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363358F1" w14:textId="77777777" w:rsidR="009D16ED" w:rsidRDefault="009D16ED" w:rsidP="009D16ED">
      <w:pPr>
        <w:pStyle w:val="a9"/>
        <w:jc w:val="center"/>
      </w:pPr>
    </w:p>
    <w:p w14:paraId="6AE7F349" w14:textId="77777777" w:rsidR="009D16ED" w:rsidRPr="0074212C" w:rsidRDefault="009D16ED" w:rsidP="009D16ED">
      <w:pPr>
        <w:pStyle w:val="aff3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9D16ED" w14:paraId="7795D8DA" w14:textId="77777777" w:rsidTr="00EE2820">
        <w:tc>
          <w:tcPr>
            <w:tcW w:w="9639" w:type="dxa"/>
            <w:gridSpan w:val="18"/>
          </w:tcPr>
          <w:p w14:paraId="5F6D1A46" w14:textId="77777777" w:rsidR="009D16ED" w:rsidRDefault="009D16ED" w:rsidP="00EE2820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9D16ED" w14:paraId="6CB88E74" w14:textId="77777777" w:rsidTr="00EE2820">
        <w:trPr>
          <w:trHeight w:hRule="exact" w:val="227"/>
        </w:trPr>
        <w:tc>
          <w:tcPr>
            <w:tcW w:w="9639" w:type="dxa"/>
            <w:gridSpan w:val="18"/>
          </w:tcPr>
          <w:p w14:paraId="4AAD12D7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</w:p>
        </w:tc>
      </w:tr>
      <w:tr w:rsidR="009D16ED" w14:paraId="143E0B2F" w14:textId="77777777" w:rsidTr="00EE2820">
        <w:tc>
          <w:tcPr>
            <w:tcW w:w="1843" w:type="dxa"/>
          </w:tcPr>
          <w:p w14:paraId="7F3DFBDC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07F433B7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3E70B2A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04824281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9D16ED" w14:paraId="31C0DA82" w14:textId="77777777" w:rsidTr="00EE2820">
        <w:tc>
          <w:tcPr>
            <w:tcW w:w="1843" w:type="dxa"/>
          </w:tcPr>
          <w:p w14:paraId="2B3FC60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489C6D48" w14:textId="77777777" w:rsidR="009D16ED" w:rsidRPr="00A06B15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3419373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46687E44" w14:textId="77777777" w:rsidR="009D16ED" w:rsidRDefault="009D16ED" w:rsidP="00EE2820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9D16ED" w14:paraId="0F149149" w14:textId="77777777" w:rsidTr="00EE2820">
        <w:trPr>
          <w:trHeight w:val="473"/>
        </w:trPr>
        <w:tc>
          <w:tcPr>
            <w:tcW w:w="9639" w:type="dxa"/>
            <w:gridSpan w:val="18"/>
          </w:tcPr>
          <w:p w14:paraId="4E8B84F8" w14:textId="77777777" w:rsidR="009D16ED" w:rsidRDefault="009D16ED" w:rsidP="00EE2820">
            <w:pPr>
              <w:ind w:firstLine="0"/>
              <w:jc w:val="right"/>
              <w:rPr>
                <w:sz w:val="12"/>
              </w:rPr>
            </w:pPr>
          </w:p>
          <w:p w14:paraId="5978EC78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9D16ED" w14:paraId="76C10494" w14:textId="77777777" w:rsidTr="00EE2820">
        <w:trPr>
          <w:trHeight w:val="403"/>
        </w:trPr>
        <w:tc>
          <w:tcPr>
            <w:tcW w:w="6379" w:type="dxa"/>
            <w:gridSpan w:val="9"/>
          </w:tcPr>
          <w:p w14:paraId="23166142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2C9DDC3F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3F172A5D" w14:textId="77777777" w:rsidR="009D16ED" w:rsidRDefault="009D16ED" w:rsidP="00EE2820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9D16ED" w14:paraId="0A9B02C3" w14:textId="77777777" w:rsidTr="00EE2820">
        <w:trPr>
          <w:trHeight w:val="279"/>
        </w:trPr>
        <w:tc>
          <w:tcPr>
            <w:tcW w:w="6379" w:type="dxa"/>
            <w:gridSpan w:val="9"/>
          </w:tcPr>
          <w:p w14:paraId="65D996F4" w14:textId="77777777" w:rsidR="009D16ED" w:rsidRDefault="009D16ED" w:rsidP="00EE2820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6780EBC6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57E202A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148D17A4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3D0A6EE" w14:textId="77777777" w:rsidR="009D16ED" w:rsidRPr="00B0752C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76A09C59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9D16ED" w14:paraId="0E8C14D2" w14:textId="77777777" w:rsidTr="00EE2820">
        <w:trPr>
          <w:trHeight w:val="305"/>
        </w:trPr>
        <w:tc>
          <w:tcPr>
            <w:tcW w:w="9639" w:type="dxa"/>
            <w:gridSpan w:val="18"/>
          </w:tcPr>
          <w:p w14:paraId="77C5B333" w14:textId="77777777" w:rsidR="009D16ED" w:rsidRDefault="009D16ED" w:rsidP="00EE2820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7678ACDA" w14:textId="77777777" w:rsidR="009D16ED" w:rsidRDefault="009D16ED" w:rsidP="00EE2820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9D16ED" w14:paraId="49DC14F2" w14:textId="77777777" w:rsidTr="00EE2820">
        <w:trPr>
          <w:trHeight w:val="475"/>
        </w:trPr>
        <w:tc>
          <w:tcPr>
            <w:tcW w:w="9639" w:type="dxa"/>
            <w:gridSpan w:val="18"/>
          </w:tcPr>
          <w:p w14:paraId="2F0765E0" w14:textId="77777777" w:rsidR="009D16ED" w:rsidRPr="0024074C" w:rsidRDefault="009D16ED" w:rsidP="00F53A06">
            <w:pPr>
              <w:ind w:firstLine="0"/>
              <w:jc w:val="center"/>
              <w:rPr>
                <w:b/>
                <w:i/>
                <w:caps/>
                <w:sz w:val="24"/>
              </w:rPr>
            </w:pPr>
            <w:r w:rsidRPr="00F53A06">
              <w:rPr>
                <w:b/>
                <w:sz w:val="24"/>
                <w:lang w:val="en-US"/>
              </w:rPr>
              <w:t>по дипломному проекту студента</w:t>
            </w:r>
          </w:p>
        </w:tc>
      </w:tr>
      <w:tr w:rsidR="009D16ED" w14:paraId="2BD62FAA" w14:textId="77777777" w:rsidTr="00EE2820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B1C6833" w14:textId="77777777" w:rsidR="009D16ED" w:rsidRPr="000B3F2D" w:rsidRDefault="009D16ED" w:rsidP="00F53A06">
            <w:pPr>
              <w:ind w:firstLine="0"/>
              <w:jc w:val="center"/>
              <w:rPr>
                <w:sz w:val="24"/>
              </w:rPr>
            </w:pPr>
            <w:proofErr w:type="spellStart"/>
            <w:r w:rsidRPr="00F53A06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F53A06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F53A06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9D16ED" w14:paraId="43CFDDCF" w14:textId="77777777" w:rsidTr="00EE2820">
        <w:trPr>
          <w:trHeight w:val="521"/>
        </w:trPr>
        <w:tc>
          <w:tcPr>
            <w:tcW w:w="9639" w:type="dxa"/>
            <w:gridSpan w:val="18"/>
          </w:tcPr>
          <w:p w14:paraId="52EF5D01" w14:textId="77777777" w:rsidR="009D16ED" w:rsidRDefault="009D16ED" w:rsidP="00EE2820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9D16ED" w14:paraId="4F42F160" w14:textId="77777777" w:rsidTr="00EE2820">
        <w:tc>
          <w:tcPr>
            <w:tcW w:w="2127" w:type="dxa"/>
            <w:gridSpan w:val="2"/>
          </w:tcPr>
          <w:p w14:paraId="187D1E00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12F4AAA3" w14:textId="77777777" w:rsidR="009D16ED" w:rsidRDefault="009D16ED" w:rsidP="00F53A06">
            <w:pPr>
              <w:ind w:firstLine="0"/>
              <w:rPr>
                <w:sz w:val="24"/>
              </w:rPr>
            </w:pPr>
            <w:r w:rsidRPr="00596AE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9D16ED" w:rsidRPr="00596AE9" w14:paraId="77AD496A" w14:textId="77777777" w:rsidTr="00EE2820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632D8A0" w14:textId="77777777" w:rsidR="009D16ED" w:rsidRPr="008315FF" w:rsidRDefault="009D16ED" w:rsidP="00EE2820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9D16ED" w:rsidRPr="00596AE9" w14:paraId="18E97C87" w14:textId="77777777" w:rsidTr="00EE2820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DE658CD" w14:textId="77777777" w:rsidR="009D16ED" w:rsidRPr="008315FF" w:rsidRDefault="009D16ED" w:rsidP="00EE2820">
            <w:pPr>
              <w:ind w:firstLine="0"/>
              <w:rPr>
                <w:sz w:val="24"/>
                <w:lang w:val="en-US"/>
              </w:rPr>
            </w:pPr>
          </w:p>
        </w:tc>
      </w:tr>
      <w:tr w:rsidR="009D16ED" w:rsidRPr="009C2E53" w14:paraId="39BB6657" w14:textId="77777777" w:rsidTr="00EE2820">
        <w:trPr>
          <w:trHeight w:val="285"/>
        </w:trPr>
        <w:tc>
          <w:tcPr>
            <w:tcW w:w="4678" w:type="dxa"/>
            <w:gridSpan w:val="4"/>
          </w:tcPr>
          <w:p w14:paraId="505B0888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F6319CE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27E1C9DB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1C099E1E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3803AA48" w14:textId="77777777" w:rsidR="009D16ED" w:rsidRPr="009C2E53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7FA86DA2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7B82EC1D" w14:textId="77777777" w:rsidR="009D16ED" w:rsidRPr="009C2E53" w:rsidRDefault="009D16ED" w:rsidP="00EE2820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68A915EF" w14:textId="77777777" w:rsidR="009D16ED" w:rsidRPr="009C2E53" w:rsidRDefault="009D16ED" w:rsidP="00EE2820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9D16ED" w14:paraId="2112E415" w14:textId="77777777" w:rsidTr="00EE2820">
        <w:trPr>
          <w:trHeight w:val="435"/>
        </w:trPr>
        <w:tc>
          <w:tcPr>
            <w:tcW w:w="4962" w:type="dxa"/>
            <w:gridSpan w:val="5"/>
          </w:tcPr>
          <w:p w14:paraId="6551DC63" w14:textId="77777777" w:rsidR="009D16ED" w:rsidRDefault="009D16ED" w:rsidP="00EE2820">
            <w:pPr>
              <w:ind w:firstLine="0"/>
              <w:rPr>
                <w:sz w:val="12"/>
              </w:rPr>
            </w:pPr>
          </w:p>
          <w:p w14:paraId="1080B86E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35300E1B" w14:textId="77777777" w:rsidR="009D16ED" w:rsidRPr="009C2E53" w:rsidRDefault="009D16ED" w:rsidP="00EE2820">
            <w:pPr>
              <w:ind w:firstLine="0"/>
              <w:rPr>
                <w:sz w:val="12"/>
                <w:highlight w:val="yellow"/>
              </w:rPr>
            </w:pPr>
          </w:p>
          <w:p w14:paraId="0F99F9DA" w14:textId="77777777" w:rsidR="009D16ED" w:rsidRPr="009C2E53" w:rsidRDefault="009D16ED" w:rsidP="00EE2820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9D16ED" w14:paraId="499F77C0" w14:textId="77777777" w:rsidTr="00EE2820">
        <w:trPr>
          <w:trHeight w:val="416"/>
        </w:trPr>
        <w:tc>
          <w:tcPr>
            <w:tcW w:w="3544" w:type="dxa"/>
            <w:gridSpan w:val="3"/>
          </w:tcPr>
          <w:p w14:paraId="6CC4C2D5" w14:textId="77777777" w:rsidR="009D16ED" w:rsidRDefault="009D16ED" w:rsidP="00EE2820">
            <w:pPr>
              <w:ind w:firstLine="0"/>
              <w:rPr>
                <w:sz w:val="18"/>
              </w:rPr>
            </w:pPr>
          </w:p>
          <w:p w14:paraId="537350F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9F65A5E" w14:textId="77777777" w:rsidR="009D16ED" w:rsidRDefault="009D16ED" w:rsidP="00EE2820">
            <w:pPr>
              <w:ind w:firstLine="0"/>
              <w:rPr>
                <w:sz w:val="18"/>
              </w:rPr>
            </w:pPr>
          </w:p>
          <w:p w14:paraId="4AF58FEE" w14:textId="77777777" w:rsidR="009D16ED" w:rsidRPr="004C16B8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9D16ED" w14:paraId="78368CAC" w14:textId="77777777" w:rsidTr="00EE2820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05C1D5DF" w14:textId="77777777" w:rsidR="009D16ED" w:rsidRPr="00D03729" w:rsidRDefault="009D16ED" w:rsidP="00EE2820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9D16ED" w14:paraId="5469BBED" w14:textId="77777777" w:rsidTr="00EE2820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BF9952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 аудио-</w:t>
            </w:r>
          </w:p>
        </w:tc>
      </w:tr>
      <w:tr w:rsidR="009D16ED" w14:paraId="035E937A" w14:textId="77777777" w:rsidTr="00EE2820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75B4477" w14:textId="77777777" w:rsidR="009D16ED" w:rsidRPr="002C6355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книг, отображение подробной информации об аудиокниге, синтез аудиокниги, фильтрация</w:t>
            </w:r>
          </w:p>
        </w:tc>
      </w:tr>
      <w:tr w:rsidR="009D16ED" w14:paraId="3434B53F" w14:textId="77777777" w:rsidTr="00EE2820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E4C67BD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списка аудиокниг, добавление новой аудиокниги.</w:t>
            </w:r>
          </w:p>
        </w:tc>
      </w:tr>
      <w:tr w:rsidR="009D16ED" w14:paraId="32AB36F8" w14:textId="77777777" w:rsidTr="00EE2820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1A07D4" w14:textId="77777777" w:rsidR="009D16ED" w:rsidRDefault="009D16ED" w:rsidP="00EE2820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9D16ED" w14:paraId="5FA67BB0" w14:textId="77777777" w:rsidTr="00EE2820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D689199" w14:textId="77777777" w:rsidR="009D16ED" w:rsidRDefault="009D16ED" w:rsidP="00EE2820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9D16ED" w14:paraId="04504562" w14:textId="77777777" w:rsidTr="00EE2820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10E3F85D" w14:textId="77777777" w:rsidR="009D16ED" w:rsidRPr="00A06B15" w:rsidRDefault="009D16ED" w:rsidP="00EE2820">
            <w:pPr>
              <w:ind w:firstLine="0"/>
              <w:rPr>
                <w:sz w:val="16"/>
              </w:rPr>
            </w:pPr>
          </w:p>
          <w:p w14:paraId="14BBD111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9D16ED" w14:paraId="241C66EA" w14:textId="77777777" w:rsidTr="00EE2820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168269A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9D16ED" w14:paraId="037593CF" w14:textId="77777777" w:rsidTr="00EE2820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A4F5C6" w14:textId="77777777" w:rsidR="009D16ED" w:rsidRPr="00F02984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нализ программных систем синтеза, хранения и распространения аудиокниг</w:t>
            </w:r>
          </w:p>
        </w:tc>
      </w:tr>
      <w:tr w:rsidR="009D16ED" w14:paraId="2B74A766" w14:textId="77777777" w:rsidTr="00EE2820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0B42ECF" w14:textId="77777777" w:rsidR="009D16ED" w:rsidRDefault="009D16ED" w:rsidP="00EE2820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9D16ED" w14:paraId="743F4AEF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546B29F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9D16ED" w14:paraId="70A71F57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B2AB679" w14:textId="77777777" w:rsidR="009D16ED" w:rsidRPr="00132851" w:rsidRDefault="009D16ED" w:rsidP="00EE2820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9D16ED" w14:paraId="42A205F4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66A2F36" w14:textId="77777777" w:rsidR="009D16ED" w:rsidRPr="00F60EAB" w:rsidRDefault="009D16ED" w:rsidP="00EE2820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9D16ED" w14:paraId="7E1FB38C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CCB4B96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9D16ED" w14:paraId="7C15D898" w14:textId="77777777" w:rsidTr="00EE2820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137FDF1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ехнико-экономическое обоснование</w:t>
            </w:r>
          </w:p>
        </w:tc>
      </w:tr>
      <w:tr w:rsidR="009D16ED" w14:paraId="7BAC8AE8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D233B73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9D16ED" w14:paraId="0530F1B2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2559E849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9D16ED" w14:paraId="52A18AC7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1B4DD7B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 Текст программы</w:t>
            </w:r>
          </w:p>
        </w:tc>
      </w:tr>
      <w:tr w:rsidR="009D16ED" w14:paraId="6B5882EC" w14:textId="77777777" w:rsidTr="00EE2820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1A55DEFE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Б Иллюстрации работы программы</w:t>
            </w:r>
          </w:p>
        </w:tc>
      </w:tr>
    </w:tbl>
    <w:p w14:paraId="3DA390F8" w14:textId="77777777" w:rsidR="009D16ED" w:rsidRDefault="009D16ED" w:rsidP="009D16ED">
      <w:pPr>
        <w:pStyle w:val="a9"/>
        <w:ind w:firstLine="0"/>
        <w:jc w:val="center"/>
      </w:pPr>
    </w:p>
    <w:p w14:paraId="7EF45038" w14:textId="77777777" w:rsidR="009D16ED" w:rsidRDefault="009D16ED" w:rsidP="009D16ED">
      <w:pPr>
        <w:pStyle w:val="a9"/>
        <w:ind w:firstLine="0"/>
        <w:jc w:val="center"/>
      </w:pPr>
    </w:p>
    <w:p w14:paraId="7DB66435" w14:textId="77777777" w:rsidR="009D16ED" w:rsidRDefault="009D16ED" w:rsidP="009D16ED">
      <w:pPr>
        <w:pStyle w:val="a9"/>
        <w:ind w:firstLine="0"/>
        <w:jc w:val="center"/>
      </w:pPr>
    </w:p>
    <w:p w14:paraId="6B24867A" w14:textId="77777777" w:rsidR="009D16ED" w:rsidRDefault="009D16ED" w:rsidP="009D16ED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9D16ED" w14:paraId="06A21E95" w14:textId="77777777" w:rsidTr="00EE2820">
        <w:trPr>
          <w:trHeight w:val="269"/>
        </w:trPr>
        <w:tc>
          <w:tcPr>
            <w:tcW w:w="9356" w:type="dxa"/>
            <w:gridSpan w:val="4"/>
          </w:tcPr>
          <w:p w14:paraId="592F4CCC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9D16ED" w14:paraId="62DCD894" w14:textId="77777777" w:rsidTr="00EE2820">
        <w:trPr>
          <w:trHeight w:val="303"/>
        </w:trPr>
        <w:tc>
          <w:tcPr>
            <w:tcW w:w="3261" w:type="dxa"/>
            <w:gridSpan w:val="2"/>
          </w:tcPr>
          <w:p w14:paraId="147BDFE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6F491CA5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02067276" w14:textId="77777777" w:rsidTr="00EE2820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D6DA2AC" w14:textId="77777777" w:rsidR="009D16ED" w:rsidRDefault="009D16ED" w:rsidP="00EE2820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9D16ED" w14:paraId="5D457086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C61C167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9D16ED" w14:paraId="6A2FB402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BFAA8EF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9D16ED" w14:paraId="4BF8C862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319B31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9D16ED" w14:paraId="13B6B622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22C2C93" w14:textId="77777777" w:rsidR="009D16ED" w:rsidRDefault="009D16ED" w:rsidP="00EE2820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9D16ED" w14:paraId="3D6D1DA1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375E8B4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9D16ED" w14:paraId="5E6BB9B3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E1673F8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9D16ED" w14:paraId="0D5732AD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65BFE23D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5DD9A5F3" w14:textId="77777777" w:rsidTr="00EE2820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653FDBA1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46C2660F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1C03BCA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9D16ED" w14:paraId="5DAFAE3C" w14:textId="77777777" w:rsidTr="00EE2820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AD237B4" w14:textId="77777777" w:rsidR="009D16ED" w:rsidRPr="000C0EC9" w:rsidRDefault="009D16ED" w:rsidP="00EE2820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9D16ED" w14:paraId="45B168E3" w14:textId="77777777" w:rsidTr="00EE2820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7BC1654" w14:textId="77777777" w:rsidR="009D16ED" w:rsidRPr="00F57599" w:rsidRDefault="009D16ED" w:rsidP="00EE2820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на базе </w:t>
            </w:r>
            <w:r>
              <w:rPr>
                <w:sz w:val="24"/>
                <w:lang w:val="en-US"/>
              </w:rPr>
              <w:t>S</w:t>
            </w:r>
            <w:r>
              <w:rPr>
                <w:sz w:val="24"/>
              </w:rPr>
              <w:t xml:space="preserve">pring </w:t>
            </w:r>
            <w:r>
              <w:rPr>
                <w:sz w:val="24"/>
                <w:lang w:val="en-US"/>
              </w:rPr>
              <w:t>F</w:t>
            </w:r>
            <w:proofErr w:type="spellStart"/>
            <w:r w:rsidRPr="008315FF">
              <w:rPr>
                <w:sz w:val="24"/>
              </w:rPr>
              <w:t>ramework</w:t>
            </w:r>
            <w:proofErr w:type="spellEnd"/>
          </w:p>
        </w:tc>
      </w:tr>
      <w:tr w:rsidR="009D16ED" w14:paraId="2B94007C" w14:textId="77777777" w:rsidTr="00EE2820">
        <w:trPr>
          <w:trHeight w:val="265"/>
        </w:trPr>
        <w:tc>
          <w:tcPr>
            <w:tcW w:w="1985" w:type="dxa"/>
          </w:tcPr>
          <w:p w14:paraId="4211942C" w14:textId="77777777" w:rsidR="009D16ED" w:rsidRPr="007D5FC5" w:rsidRDefault="009D16ED" w:rsidP="00EE2820">
            <w:pPr>
              <w:rPr>
                <w:sz w:val="24"/>
              </w:rPr>
            </w:pPr>
          </w:p>
          <w:p w14:paraId="376E2F4E" w14:textId="77777777" w:rsidR="009D16ED" w:rsidRPr="007D5FC5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19199C94" w14:textId="77777777" w:rsidR="009D16ED" w:rsidRDefault="009D16ED" w:rsidP="00EE2820">
            <w:pPr>
              <w:ind w:firstLine="0"/>
              <w:rPr>
                <w:sz w:val="24"/>
              </w:rPr>
            </w:pPr>
          </w:p>
          <w:p w14:paraId="06989A0F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275ADF15" w14:textId="77777777" w:rsidR="009D16ED" w:rsidRDefault="009D16ED" w:rsidP="00EE2820">
            <w:pPr>
              <w:ind w:firstLine="0"/>
              <w:rPr>
                <w:sz w:val="24"/>
              </w:rPr>
            </w:pPr>
          </w:p>
          <w:p w14:paraId="642CF3DB" w14:textId="77777777" w:rsidR="009D16ED" w:rsidRPr="001D3303" w:rsidRDefault="009D16ED" w:rsidP="00EE2820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9D16ED" w14:paraId="1AC2F068" w14:textId="77777777" w:rsidTr="00EE2820">
        <w:tc>
          <w:tcPr>
            <w:tcW w:w="9356" w:type="dxa"/>
            <w:gridSpan w:val="4"/>
          </w:tcPr>
          <w:p w14:paraId="67E36C69" w14:textId="77777777" w:rsidR="009D16ED" w:rsidRDefault="009D16ED" w:rsidP="00EE2820">
            <w:pPr>
              <w:rPr>
                <w:sz w:val="24"/>
              </w:rPr>
            </w:pPr>
          </w:p>
        </w:tc>
      </w:tr>
      <w:tr w:rsidR="009D16ED" w14:paraId="28826758" w14:textId="77777777" w:rsidTr="00EE2820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38D8DB6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3C73B13F" w14:textId="77777777" w:rsidTr="00EE2820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DC367D9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  <w:tr w:rsidR="009D16ED" w14:paraId="2E4B0891" w14:textId="77777777" w:rsidTr="00EE2820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D638751" w14:textId="77777777" w:rsidR="009D16ED" w:rsidRDefault="009D16ED" w:rsidP="00EE2820">
            <w:pPr>
              <w:ind w:firstLine="0"/>
              <w:rPr>
                <w:sz w:val="24"/>
              </w:rPr>
            </w:pPr>
          </w:p>
        </w:tc>
      </w:tr>
    </w:tbl>
    <w:p w14:paraId="0F9469DC" w14:textId="77777777" w:rsidR="009D16ED" w:rsidRDefault="009D16ED" w:rsidP="009D16ED">
      <w:pPr>
        <w:ind w:firstLine="0"/>
        <w:rPr>
          <w:sz w:val="38"/>
        </w:rPr>
      </w:pPr>
    </w:p>
    <w:p w14:paraId="4BADE5D4" w14:textId="77777777" w:rsidR="009D16ED" w:rsidRDefault="009D16ED" w:rsidP="009D16ED">
      <w:pPr>
        <w:ind w:firstLine="0"/>
        <w:rPr>
          <w:sz w:val="38"/>
        </w:rPr>
      </w:pPr>
    </w:p>
    <w:p w14:paraId="6956C5BD" w14:textId="77777777" w:rsidR="009D16ED" w:rsidRDefault="009D16ED" w:rsidP="009D16ED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40ECC7B1" w14:textId="77777777" w:rsidR="009D16ED" w:rsidRDefault="009D16ED" w:rsidP="009D16ED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9D16ED" w14:paraId="1704EFDC" w14:textId="77777777" w:rsidTr="00EE2820">
        <w:trPr>
          <w:cantSplit/>
        </w:trPr>
        <w:tc>
          <w:tcPr>
            <w:tcW w:w="5387" w:type="dxa"/>
          </w:tcPr>
          <w:p w14:paraId="56B59795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0F85178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7FE38AA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574BEE61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9D16ED" w14:paraId="554B1014" w14:textId="77777777" w:rsidTr="00EE2820">
        <w:trPr>
          <w:cantSplit/>
        </w:trPr>
        <w:tc>
          <w:tcPr>
            <w:tcW w:w="5387" w:type="dxa"/>
          </w:tcPr>
          <w:p w14:paraId="33727EA0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A70805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58F856A1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4A20543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248801E9" w14:textId="77777777" w:rsidTr="00EE2820">
        <w:trPr>
          <w:cantSplit/>
        </w:trPr>
        <w:tc>
          <w:tcPr>
            <w:tcW w:w="5387" w:type="dxa"/>
          </w:tcPr>
          <w:p w14:paraId="3BB4AA27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1CF080A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51850C8B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783F03F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31CBF4E3" w14:textId="77777777" w:rsidTr="00EE2820">
        <w:trPr>
          <w:cantSplit/>
        </w:trPr>
        <w:tc>
          <w:tcPr>
            <w:tcW w:w="5387" w:type="dxa"/>
          </w:tcPr>
          <w:p w14:paraId="10BDFFC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6409DDE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6993406F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511BC7C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4E134A2E" w14:textId="77777777" w:rsidTr="00EE2820">
        <w:trPr>
          <w:cantSplit/>
        </w:trPr>
        <w:tc>
          <w:tcPr>
            <w:tcW w:w="5387" w:type="dxa"/>
          </w:tcPr>
          <w:p w14:paraId="787E68E6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248B47D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0E50394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36B1624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221C2C86" w14:textId="77777777" w:rsidTr="00EE2820">
        <w:trPr>
          <w:cantSplit/>
        </w:trPr>
        <w:tc>
          <w:tcPr>
            <w:tcW w:w="5387" w:type="dxa"/>
          </w:tcPr>
          <w:p w14:paraId="55119622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1EB984E0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4E2B35C7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ABAFA2B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6B846B70" w14:textId="77777777" w:rsidTr="00EE2820">
        <w:trPr>
          <w:cantSplit/>
        </w:trPr>
        <w:tc>
          <w:tcPr>
            <w:tcW w:w="5387" w:type="dxa"/>
          </w:tcPr>
          <w:p w14:paraId="2DE4CF8C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3DFAF08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5EEAF7A9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72BEF3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33706C0B" w14:textId="77777777" w:rsidTr="00EE2820">
        <w:trPr>
          <w:cantSplit/>
        </w:trPr>
        <w:tc>
          <w:tcPr>
            <w:tcW w:w="5387" w:type="dxa"/>
          </w:tcPr>
          <w:p w14:paraId="521AA7E4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3A7A79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1D492C3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430F0CF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73876895" w14:textId="77777777" w:rsidTr="00EE2820">
        <w:trPr>
          <w:cantSplit/>
        </w:trPr>
        <w:tc>
          <w:tcPr>
            <w:tcW w:w="5387" w:type="dxa"/>
          </w:tcPr>
          <w:p w14:paraId="7AEDAA73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0AB0F06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41040F6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53D0277A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0B5FE777" w14:textId="77777777" w:rsidTr="00EE2820">
        <w:trPr>
          <w:cantSplit/>
        </w:trPr>
        <w:tc>
          <w:tcPr>
            <w:tcW w:w="5387" w:type="dxa"/>
          </w:tcPr>
          <w:p w14:paraId="2CC4003C" w14:textId="77777777" w:rsidR="009D16ED" w:rsidRPr="00EE4554" w:rsidRDefault="009D16ED" w:rsidP="00EE2820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7649CB0C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07FF6F9E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D69B55F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  <w:tr w:rsidR="009D16ED" w14:paraId="38191EBB" w14:textId="77777777" w:rsidTr="00EE2820">
        <w:trPr>
          <w:cantSplit/>
        </w:trPr>
        <w:tc>
          <w:tcPr>
            <w:tcW w:w="5387" w:type="dxa"/>
          </w:tcPr>
          <w:p w14:paraId="793F6DB5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1160C2C6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481CEFE2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92B95A8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36BCB776" w14:textId="77777777" w:rsidR="009D16ED" w:rsidRDefault="009D16ED" w:rsidP="009D16ED">
      <w:pPr>
        <w:ind w:firstLine="0"/>
        <w:jc w:val="center"/>
        <w:rPr>
          <w:b/>
          <w:sz w:val="24"/>
        </w:rPr>
      </w:pPr>
    </w:p>
    <w:p w14:paraId="00D7074F" w14:textId="77777777" w:rsidR="009D16ED" w:rsidRDefault="009D16ED" w:rsidP="009D16ED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9D16ED" w:rsidRPr="009C2E53" w14:paraId="295E6B5C" w14:textId="77777777" w:rsidTr="00EE2820">
        <w:trPr>
          <w:cantSplit/>
          <w:trHeight w:val="342"/>
        </w:trPr>
        <w:tc>
          <w:tcPr>
            <w:tcW w:w="2552" w:type="dxa"/>
          </w:tcPr>
          <w:p w14:paraId="54400238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36A1F1BE" w14:textId="77777777" w:rsidR="009D16ED" w:rsidRDefault="009D16ED" w:rsidP="00EE282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7DC3CB54" w14:textId="77777777" w:rsidR="009D16ED" w:rsidRDefault="009D16ED" w:rsidP="00EE2820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5B5C5664" w14:textId="77777777" w:rsidR="009D16ED" w:rsidRDefault="009D16ED" w:rsidP="00EE2820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006B245B" w14:textId="77777777" w:rsidR="009D16ED" w:rsidRPr="009C2E53" w:rsidRDefault="009D16ED" w:rsidP="00EE2820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9D16ED" w:rsidRPr="009C2E53" w14:paraId="7EFF363D" w14:textId="77777777" w:rsidTr="00EE2820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26497A06" w14:textId="77777777" w:rsidR="009D16ED" w:rsidRDefault="009D16ED" w:rsidP="00EE2820">
            <w:pPr>
              <w:ind w:firstLine="0"/>
              <w:rPr>
                <w:sz w:val="16"/>
              </w:rPr>
            </w:pPr>
          </w:p>
          <w:p w14:paraId="6BDAEFBD" w14:textId="77777777" w:rsidR="009D16ED" w:rsidRDefault="009D16ED" w:rsidP="00EE2820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492C06A8" w14:textId="77777777" w:rsidR="009D16ED" w:rsidRDefault="009D16ED" w:rsidP="00EE2820">
            <w:pPr>
              <w:ind w:firstLine="0"/>
              <w:rPr>
                <w:sz w:val="14"/>
              </w:rPr>
            </w:pPr>
          </w:p>
          <w:p w14:paraId="390826EF" w14:textId="77777777" w:rsidR="009D16ED" w:rsidRDefault="009D16ED" w:rsidP="00EE2820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08CA78BE" w14:textId="77777777" w:rsidR="009D16ED" w:rsidRPr="009C2E53" w:rsidRDefault="009D16ED" w:rsidP="00EE2820">
            <w:pPr>
              <w:ind w:firstLine="0"/>
              <w:jc w:val="right"/>
              <w:rPr>
                <w:sz w:val="18"/>
              </w:rPr>
            </w:pPr>
          </w:p>
          <w:p w14:paraId="5A86C34D" w14:textId="77777777" w:rsidR="009D16ED" w:rsidRPr="009C2E53" w:rsidRDefault="009D16ED" w:rsidP="00EE2820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1FD0B720" w14:textId="77777777" w:rsidR="009D16ED" w:rsidRDefault="009D16ED" w:rsidP="009D16ED">
      <w:pPr>
        <w:pStyle w:val="a9"/>
        <w:ind w:firstLine="0"/>
        <w:jc w:val="center"/>
      </w:pPr>
    </w:p>
    <w:p w14:paraId="11DAD169" w14:textId="78D06433" w:rsidR="001A523D" w:rsidRDefault="001A523D" w:rsidP="009170FD">
      <w:pPr>
        <w:ind w:firstLine="0"/>
        <w:jc w:val="center"/>
        <w:rPr>
          <w:szCs w:val="28"/>
        </w:rPr>
      </w:pPr>
    </w:p>
    <w:p w14:paraId="6DA0FD8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6D809491" w14:textId="77777777" w:rsidR="00F66C9A" w:rsidRDefault="00F66C9A" w:rsidP="009170FD">
      <w:pPr>
        <w:ind w:firstLine="0"/>
        <w:jc w:val="center"/>
        <w:rPr>
          <w:szCs w:val="28"/>
        </w:rPr>
      </w:pP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t>СОДЕРЖАНИЕ</w:t>
      </w:r>
    </w:p>
    <w:p w14:paraId="738BCA31" w14:textId="77777777" w:rsidR="00F66C9A" w:rsidRDefault="00F66C9A" w:rsidP="003A3A53">
      <w:pPr>
        <w:pStyle w:val="a5"/>
      </w:pPr>
    </w:p>
    <w:p w14:paraId="063F339E" w14:textId="77777777" w:rsidR="00596AE9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246170" w:history="1">
        <w:r w:rsidR="00596AE9" w:rsidRPr="00D91E63">
          <w:rPr>
            <w:rStyle w:val="af2"/>
          </w:rPr>
          <w:t>Введение</w:t>
        </w:r>
        <w:r w:rsidR="00596AE9">
          <w:rPr>
            <w:webHidden/>
          </w:rPr>
          <w:tab/>
        </w:r>
        <w:r w:rsidR="00596AE9">
          <w:rPr>
            <w:webHidden/>
          </w:rPr>
          <w:fldChar w:fldCharType="begin"/>
        </w:r>
        <w:r w:rsidR="00596AE9">
          <w:rPr>
            <w:webHidden/>
          </w:rPr>
          <w:instrText xml:space="preserve"> PAGEREF _Toc69246170 \h </w:instrText>
        </w:r>
        <w:r w:rsidR="00596AE9">
          <w:rPr>
            <w:webHidden/>
          </w:rPr>
        </w:r>
        <w:r w:rsidR="00596AE9">
          <w:rPr>
            <w:webHidden/>
          </w:rPr>
          <w:fldChar w:fldCharType="separate"/>
        </w:r>
        <w:r w:rsidR="00596AE9">
          <w:rPr>
            <w:webHidden/>
          </w:rPr>
          <w:t>6</w:t>
        </w:r>
        <w:r w:rsidR="00596AE9">
          <w:rPr>
            <w:webHidden/>
          </w:rPr>
          <w:fldChar w:fldCharType="end"/>
        </w:r>
      </w:hyperlink>
    </w:p>
    <w:p w14:paraId="41ABDAB0" w14:textId="77777777" w:rsidR="00596AE9" w:rsidRDefault="00596AE9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1" w:history="1">
        <w:r w:rsidRPr="00D91E63">
          <w:rPr>
            <w:rStyle w:val="af2"/>
          </w:rPr>
          <w:t>1 Анализ программных систем синтеза, хранения и распространения аудиокниг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8F164CE" w14:textId="77777777" w:rsidR="00596AE9" w:rsidRDefault="00596AE9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2" w:history="1">
        <w:r w:rsidRPr="00D91E63">
          <w:rPr>
            <w:rStyle w:val="af2"/>
          </w:rPr>
          <w:t>1.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FB52EFE" w14:textId="77777777" w:rsidR="00596AE9" w:rsidRDefault="00596AE9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3" w:history="1">
        <w:r w:rsidRPr="00D91E63">
          <w:rPr>
            <w:rStyle w:val="af2"/>
          </w:rPr>
          <w:t>1.2 Аналоги, их недостатки и достоин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4D89F5D" w14:textId="77777777" w:rsidR="00596AE9" w:rsidRDefault="00596AE9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4" w:history="1">
        <w:r w:rsidRPr="00D91E63">
          <w:rPr>
            <w:rStyle w:val="af2"/>
          </w:rPr>
          <w:t>1.3 Цели и задачи дипломного проекта. Формирование требований к прило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45668B80" w14:textId="77777777" w:rsidR="00596AE9" w:rsidRDefault="00596AE9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5" w:history="1">
        <w:r w:rsidRPr="00D91E63">
          <w:rPr>
            <w:rStyle w:val="af2"/>
          </w:rPr>
          <w:t>2 Моделирование предметной области и разработка функциональной модел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0A0289BE" w14:textId="77777777" w:rsidR="00596AE9" w:rsidRDefault="00596AE9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6" w:history="1">
        <w:r w:rsidRPr="00D91E63">
          <w:rPr>
            <w:rStyle w:val="af2"/>
          </w:rPr>
          <w:t>2.1 Функциональная модель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1E6AE224" w14:textId="77777777" w:rsidR="00596AE9" w:rsidRDefault="00596AE9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7" w:history="1">
        <w:r w:rsidRPr="00D91E63">
          <w:rPr>
            <w:rStyle w:val="af2"/>
          </w:rPr>
          <w:t>3 Проектиров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057247B0" w14:textId="77777777" w:rsidR="00596AE9" w:rsidRDefault="00596AE9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8" w:history="1">
        <w:r w:rsidRPr="00D91E63">
          <w:rPr>
            <w:rStyle w:val="af2"/>
          </w:rPr>
          <w:t>3.1 Разработка архитектуры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0C34DECB" w14:textId="77777777" w:rsidR="00596AE9" w:rsidRDefault="00596AE9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246179" w:history="1">
        <w:r w:rsidRPr="00D91E63">
          <w:rPr>
            <w:rStyle w:val="af2"/>
          </w:rPr>
          <w:t>3.2 Разработка алгоритма приложения и алгоритмов отдельных моду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353B988" w14:textId="77777777" w:rsidR="00596AE9" w:rsidRDefault="00596AE9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246180" w:history="1">
        <w:r w:rsidRPr="00D91E63">
          <w:rPr>
            <w:rStyle w:val="af2"/>
          </w:rPr>
          <w:t>Список использованных исто</w:t>
        </w:r>
        <w:bookmarkStart w:id="0" w:name="_GoBack"/>
        <w:bookmarkEnd w:id="0"/>
        <w:r w:rsidRPr="00D91E63">
          <w:rPr>
            <w:rStyle w:val="af2"/>
          </w:rPr>
          <w:t>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246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61BBDF2E" w14:textId="77777777" w:rsidR="00962EC2" w:rsidRPr="00314764" w:rsidRDefault="00962EC2" w:rsidP="00962EC2">
      <w:pPr>
        <w:pStyle w:val="a5"/>
      </w:pPr>
      <w:r>
        <w:rPr>
          <w:lang w:val="en-US"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7F6DE2D1" w14:textId="77777777" w:rsidR="00962EC2" w:rsidRPr="00B3401C" w:rsidRDefault="00962EC2" w:rsidP="00962EC2">
      <w:pPr>
        <w:pStyle w:val="a5"/>
      </w:pPr>
      <w:r>
        <w:t xml:space="preserve">Никнейм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35A3567A" w14:textId="77777777" w:rsidR="00962EC2" w:rsidRPr="00F97D54" w:rsidRDefault="00962EC2" w:rsidP="00962EC2">
      <w:pPr>
        <w:pStyle w:val="a5"/>
        <w:rPr>
          <w:szCs w:val="28"/>
        </w:rPr>
      </w:pPr>
      <w:r>
        <w:rPr>
          <w:szCs w:val="28"/>
          <w:lang w:val="en-US"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5639452F" w14:textId="77777777" w:rsidR="00962EC2" w:rsidRDefault="00962EC2" w:rsidP="00962EC2">
      <w:pPr>
        <w:pStyle w:val="a5"/>
      </w:pPr>
      <w:r>
        <w:rPr>
          <w:szCs w:val="28"/>
        </w:rPr>
        <w:t xml:space="preserve">СУБД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774507DC" w14:textId="77777777" w:rsidR="00511F77" w:rsidRDefault="00511F77" w:rsidP="00511F77">
      <w:pPr>
        <w:pStyle w:val="a5"/>
      </w:pPr>
      <w:r w:rsidRPr="00511F77">
        <w:rPr>
          <w:i/>
        </w:rPr>
        <w:t>Фреймворк</w:t>
      </w:r>
      <w:r w:rsidRPr="00511F77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C15B5B1" w14:textId="77777777" w:rsidR="00511F77" w:rsidRDefault="00511F77" w:rsidP="00962EC2">
      <w:pPr>
        <w:pStyle w:val="a5"/>
      </w:pP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1" w:name="_Toc69246170"/>
      <w:r w:rsidRPr="0074121B">
        <w:lastRenderedPageBreak/>
        <w:t>В</w:t>
      </w:r>
      <w:r w:rsidR="00A85CB3">
        <w:t>ведение</w:t>
      </w:r>
      <w:bookmarkEnd w:id="1"/>
    </w:p>
    <w:p w14:paraId="3F3F4563" w14:textId="77777777" w:rsidR="00511F77" w:rsidRDefault="00511F77" w:rsidP="00511F77">
      <w:pPr>
        <w:pStyle w:val="11"/>
        <w:jc w:val="center"/>
      </w:pPr>
    </w:p>
    <w:p w14:paraId="7955ABD2" w14:textId="77777777" w:rsidR="00511F77" w:rsidRPr="001061B6" w:rsidRDefault="00511F77" w:rsidP="00511F77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</w:t>
      </w:r>
      <w:proofErr w:type="spellStart"/>
      <w:r>
        <w:t>аудиолитературу</w:t>
      </w:r>
      <w:proofErr w:type="spellEnd"/>
      <w:r w:rsidRPr="00BD079B">
        <w:t xml:space="preserve"> для инвалидов, слепых и людей с нарушенным зрением, начитанные сказки для детей младшего возраста, </w:t>
      </w:r>
      <w:proofErr w:type="spellStart"/>
      <w:r w:rsidRPr="00BD079B">
        <w:t>аудиокурсы</w:t>
      </w:r>
      <w:proofErr w:type="spellEnd"/>
      <w:r w:rsidRPr="00BD079B">
        <w:t xml:space="preserve">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66AD94B8" w14:textId="77777777" w:rsidR="00511F77" w:rsidRDefault="00511F77" w:rsidP="00511F77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C2F3362" w14:textId="77777777" w:rsidR="00511F77" w:rsidRPr="00DA2EC4" w:rsidRDefault="00511F77" w:rsidP="00511F77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29D2F698" w14:textId="77777777" w:rsidR="00511F77" w:rsidRDefault="00511F77" w:rsidP="00511F77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1D4ADD58" w14:textId="77777777" w:rsidR="00511F77" w:rsidRDefault="00511F77" w:rsidP="00511F77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5C1A2E51" w14:textId="77777777" w:rsidR="00511F77" w:rsidRDefault="00511F77" w:rsidP="00511F7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736FBFDA" w14:textId="77777777" w:rsidR="00511F77" w:rsidRDefault="00511F77" w:rsidP="00511F77">
      <w:pPr>
        <w:pStyle w:val="a5"/>
        <w:rPr>
          <w:highlight w:val="yellow"/>
        </w:rPr>
      </w:pPr>
    </w:p>
    <w:p w14:paraId="211FF3A7" w14:textId="77777777" w:rsidR="00511F77" w:rsidRDefault="00511F77" w:rsidP="00511F77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61D2FF0B" w14:textId="77777777" w:rsidR="00511F77" w:rsidRPr="00B56AD2" w:rsidRDefault="00511F77" w:rsidP="00511F77">
      <w:pPr>
        <w:pStyle w:val="11"/>
      </w:pPr>
      <w:bookmarkStart w:id="2" w:name="_Toc69065967"/>
      <w:bookmarkStart w:id="3" w:name="_Toc69246171"/>
      <w:r w:rsidRPr="000D52BB">
        <w:lastRenderedPageBreak/>
        <w:t>1 Анализ программных систем синтеза, хранения и распространения аудиокниг</w:t>
      </w:r>
      <w:bookmarkEnd w:id="2"/>
      <w:bookmarkEnd w:id="3"/>
    </w:p>
    <w:p w14:paraId="768F3DBB" w14:textId="77777777" w:rsidR="00511F77" w:rsidRDefault="00511F77" w:rsidP="00511F77">
      <w:pPr>
        <w:pStyle w:val="11"/>
      </w:pPr>
    </w:p>
    <w:p w14:paraId="70402EFC" w14:textId="77777777" w:rsidR="00511F77" w:rsidRDefault="00511F77" w:rsidP="00511F77">
      <w:pPr>
        <w:pStyle w:val="21"/>
      </w:pPr>
      <w:bookmarkStart w:id="4" w:name="_Toc69065968"/>
      <w:bookmarkStart w:id="5" w:name="_Toc69246172"/>
      <w:r w:rsidRPr="00BA66B9">
        <w:t>1</w:t>
      </w:r>
      <w:r w:rsidRPr="00C11900">
        <w:t xml:space="preserve">.1 </w:t>
      </w:r>
      <w:bookmarkStart w:id="6" w:name="_Hlk5645673"/>
      <w:r w:rsidRPr="003B1716">
        <w:t>Анализ литературных источников</w:t>
      </w:r>
      <w:bookmarkEnd w:id="4"/>
      <w:bookmarkEnd w:id="5"/>
      <w:bookmarkEnd w:id="6"/>
    </w:p>
    <w:p w14:paraId="695763B8" w14:textId="77777777" w:rsidR="00511F77" w:rsidRDefault="00511F77" w:rsidP="00511F77">
      <w:pPr>
        <w:pStyle w:val="21"/>
      </w:pPr>
    </w:p>
    <w:p w14:paraId="58997284" w14:textId="77777777" w:rsidR="00511F77" w:rsidRPr="003337DC" w:rsidRDefault="00511F77" w:rsidP="00511F77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11CB28A5" w14:textId="77777777" w:rsidR="00511F77" w:rsidRDefault="00511F77" w:rsidP="00511F77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  <w:r w:rsidRPr="00EB74B7">
        <w:t xml:space="preserve"> </w:t>
      </w:r>
    </w:p>
    <w:p w14:paraId="39E2EAA1" w14:textId="77777777" w:rsidR="00511F77" w:rsidRDefault="00511F77" w:rsidP="00511F77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514FEE2A" w14:textId="77777777" w:rsidR="00511F77" w:rsidRDefault="00511F77" w:rsidP="00511F77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Изменения информационной и общественной среды также вносят свой вклад в растущую в последнее время популярность аудиокниг. К этим изменениям можно отнести: </w:t>
      </w:r>
    </w:p>
    <w:p w14:paraId="0270ACA2" w14:textId="77777777" w:rsidR="00511F77" w:rsidRDefault="00511F77" w:rsidP="00511F77">
      <w:pPr>
        <w:pStyle w:val="a0"/>
        <w:ind w:left="0" w:firstLine="698"/>
      </w:pPr>
      <w:r>
        <w:t>визуальное перенапряжение ежедневным потоком информации (дорожные знаки, рекламные щиты, витрины и т. д.);</w:t>
      </w:r>
    </w:p>
    <w:p w14:paraId="379B817E" w14:textId="77777777" w:rsidR="00511F77" w:rsidRPr="0027461F" w:rsidRDefault="00511F77" w:rsidP="00511F77">
      <w:pPr>
        <w:pStyle w:val="a0"/>
        <w:ind w:left="0" w:firstLine="698"/>
      </w:pPr>
      <w:r>
        <w:t>работа за компьютером с соответствующим напряжением глаз;</w:t>
      </w:r>
    </w:p>
    <w:p w14:paraId="63C392EB" w14:textId="77777777" w:rsidR="00511F77" w:rsidRDefault="00511F77" w:rsidP="00511F77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60E83189" w14:textId="77777777" w:rsidR="00511F77" w:rsidRDefault="00511F77" w:rsidP="00511F77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обычная работа).</w:t>
      </w:r>
    </w:p>
    <w:p w14:paraId="46C151C0" w14:textId="77777777" w:rsidR="00511F77" w:rsidRPr="004A7FE5" w:rsidRDefault="00511F77" w:rsidP="00511F77">
      <w:pPr>
        <w:pStyle w:val="a5"/>
        <w:rPr>
          <w:color w:val="FF0000"/>
        </w:rPr>
      </w:pPr>
      <w:r>
        <w:t xml:space="preserve"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 благодаря их гибкости, в любое время и в любом </w:t>
      </w:r>
      <w:r w:rsidRPr="0027461F">
        <w:t>месте [1].</w:t>
      </w:r>
      <w:r w:rsidRPr="004A7FE5">
        <w:t xml:space="preserve"> </w:t>
      </w:r>
    </w:p>
    <w:p w14:paraId="016A0BB2" w14:textId="77777777" w:rsidR="00511F77" w:rsidRDefault="00511F77" w:rsidP="00511F77">
      <w:pPr>
        <w:pStyle w:val="a5"/>
        <w:rPr>
          <w:spacing w:val="6"/>
        </w:rPr>
      </w:pPr>
    </w:p>
    <w:p w14:paraId="5C4F5014" w14:textId="77777777" w:rsidR="00511F77" w:rsidRPr="003337DC" w:rsidRDefault="00511F77" w:rsidP="00511F77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69BFF3BE" w14:textId="77777777" w:rsidR="00511F77" w:rsidRDefault="00511F77" w:rsidP="00511F77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03F6BB96" w14:textId="77777777" w:rsidR="00511F77" w:rsidRDefault="00511F77" w:rsidP="00511F77">
      <w:pPr>
        <w:pStyle w:val="a5"/>
      </w:pPr>
      <w:r>
        <w:lastRenderedPageBreak/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2B870AC3" w14:textId="77777777" w:rsidR="00511F77" w:rsidRDefault="00511F77" w:rsidP="00511F77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76B4A730" w14:textId="77777777" w:rsidR="00511F77" w:rsidRDefault="00511F77" w:rsidP="00511F77">
      <w:pPr>
        <w:pStyle w:val="a5"/>
      </w:pPr>
      <w:r>
        <w:t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0B7EE02A" w14:textId="77777777" w:rsidR="00511F77" w:rsidRDefault="00511F77" w:rsidP="00511F77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1D6A6B53" w14:textId="77777777" w:rsidR="00511F77" w:rsidRDefault="00511F77" w:rsidP="00511F77">
      <w:pPr>
        <w:pStyle w:val="a0"/>
        <w:ind w:left="0" w:firstLine="698"/>
      </w:pPr>
      <w:r>
        <w:t xml:space="preserve">формат PDF; </w:t>
      </w:r>
    </w:p>
    <w:p w14:paraId="16A40E3F" w14:textId="77777777" w:rsidR="00511F77" w:rsidRDefault="00511F77" w:rsidP="00511F77">
      <w:pPr>
        <w:pStyle w:val="a0"/>
        <w:ind w:left="0" w:firstLine="698"/>
      </w:pPr>
      <w:r>
        <w:t xml:space="preserve">формат </w:t>
      </w:r>
      <w:proofErr w:type="spellStart"/>
      <w:r w:rsidRPr="004B4D50">
        <w:t>DjVu</w:t>
      </w:r>
      <w:proofErr w:type="spellEnd"/>
      <w:r w:rsidRPr="004B4D50">
        <w:t xml:space="preserve">; </w:t>
      </w:r>
    </w:p>
    <w:p w14:paraId="2EC3381E" w14:textId="77777777" w:rsidR="00511F77" w:rsidRDefault="00511F77" w:rsidP="00511F77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124C9757" w14:textId="77777777" w:rsidR="00511F77" w:rsidRDefault="00511F77" w:rsidP="00511F77">
      <w:pPr>
        <w:pStyle w:val="a0"/>
        <w:ind w:left="0" w:firstLine="698"/>
      </w:pPr>
      <w:r>
        <w:t xml:space="preserve">форматы для изображений TIFF, JPEG; </w:t>
      </w:r>
    </w:p>
    <w:p w14:paraId="1F56A02D" w14:textId="77777777" w:rsidR="00511F77" w:rsidRDefault="00511F77" w:rsidP="00511F77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594BA155" w14:textId="77777777" w:rsidR="00511F77" w:rsidRDefault="00511F77" w:rsidP="00511F77">
      <w:pPr>
        <w:pStyle w:val="a0"/>
        <w:ind w:left="0" w:firstLine="698"/>
      </w:pPr>
      <w:r>
        <w:t xml:space="preserve">гипертекстовый язык разметки HTML; </w:t>
      </w:r>
    </w:p>
    <w:p w14:paraId="4579228E" w14:textId="77777777" w:rsidR="00511F77" w:rsidRDefault="00511F77" w:rsidP="00511F77">
      <w:pPr>
        <w:pStyle w:val="a0"/>
        <w:ind w:left="0" w:firstLine="698"/>
      </w:pPr>
      <w:r>
        <w:t>расширенный язык разметки текста XML.</w:t>
      </w:r>
    </w:p>
    <w:p w14:paraId="532F71E9" w14:textId="77777777" w:rsidR="00511F77" w:rsidRDefault="00511F77" w:rsidP="00511F77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2]</w:t>
      </w:r>
      <w:r>
        <w:t>.</w:t>
      </w:r>
    </w:p>
    <w:p w14:paraId="5E31C6B1" w14:textId="77777777" w:rsidR="00511F77" w:rsidRPr="006836FB" w:rsidRDefault="00511F77" w:rsidP="00511F77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36A06658" w14:textId="77777777" w:rsidR="00511F77" w:rsidRDefault="00511F77" w:rsidP="00511F77">
      <w:pPr>
        <w:pStyle w:val="a5"/>
        <w:rPr>
          <w:spacing w:val="6"/>
        </w:rPr>
      </w:pPr>
    </w:p>
    <w:p w14:paraId="428302FA" w14:textId="77777777" w:rsidR="00511F77" w:rsidRPr="003337DC" w:rsidRDefault="00511F77" w:rsidP="00511F77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371615D3" w14:textId="77777777" w:rsidR="00511F77" w:rsidRDefault="00511F77" w:rsidP="00511F77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</w:t>
      </w:r>
      <w:r>
        <w:rPr>
          <w:spacing w:val="6"/>
        </w:rPr>
        <w:lastRenderedPageBreak/>
        <w:t xml:space="preserve">синтеза речи. </w:t>
      </w:r>
    </w:p>
    <w:p w14:paraId="655013CB" w14:textId="77777777" w:rsidR="00511F77" w:rsidRPr="007248CE" w:rsidRDefault="00511F77" w:rsidP="00511F77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>-голосовой модели.</w:t>
      </w:r>
    </w:p>
    <w:p w14:paraId="4C145246" w14:textId="77777777" w:rsidR="00511F77" w:rsidRPr="007248CE" w:rsidRDefault="00511F77" w:rsidP="00511F77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3]. Преимуществом данной модели является простота реализации. Недостатком требовательность к образцам звуков.</w:t>
      </w:r>
    </w:p>
    <w:p w14:paraId="42A5271D" w14:textId="77777777" w:rsidR="00511F77" w:rsidRDefault="00511F77" w:rsidP="00511F77">
      <w:pPr>
        <w:pStyle w:val="a5"/>
      </w:pPr>
      <w:proofErr w:type="spellStart"/>
      <w:r w:rsidRPr="007248CE">
        <w:t>Формантно</w:t>
      </w:r>
      <w:proofErr w:type="spellEnd"/>
      <w:r w:rsidRPr="007248CE">
        <w:t xml:space="preserve"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е характеристики речевой волны[4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стью синтезируемых звуков речи[3].</w:t>
      </w:r>
    </w:p>
    <w:p w14:paraId="54DA5BA6" w14:textId="77777777" w:rsidR="00511F77" w:rsidRPr="007248CE" w:rsidRDefault="00511F77" w:rsidP="00511F77">
      <w:pPr>
        <w:pStyle w:val="a5"/>
      </w:pPr>
      <w:r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овая модель</w:t>
      </w:r>
      <w:r>
        <w:t>.</w:t>
      </w:r>
    </w:p>
    <w:p w14:paraId="57FAE085" w14:textId="77777777" w:rsidR="00511F77" w:rsidRDefault="00511F77" w:rsidP="00511F77">
      <w:pPr>
        <w:pStyle w:val="a5"/>
        <w:rPr>
          <w:spacing w:val="4"/>
        </w:rPr>
      </w:pPr>
    </w:p>
    <w:p w14:paraId="4E8439C3" w14:textId="77777777" w:rsidR="00511F77" w:rsidRPr="00AE7D29" w:rsidRDefault="00511F77" w:rsidP="00511F77">
      <w:pPr>
        <w:pStyle w:val="21"/>
      </w:pPr>
      <w:bookmarkStart w:id="7" w:name="_Toc69065969"/>
      <w:bookmarkStart w:id="8" w:name="_Toc69246173"/>
      <w:r w:rsidRPr="000D52BB">
        <w:t>1.2 Аналоги, их недостатки и достоинства</w:t>
      </w:r>
      <w:bookmarkEnd w:id="7"/>
      <w:bookmarkEnd w:id="8"/>
    </w:p>
    <w:p w14:paraId="41A8D9D0" w14:textId="77777777" w:rsidR="00511F77" w:rsidRPr="00AE7D29" w:rsidRDefault="00511F77" w:rsidP="00511F77">
      <w:pPr>
        <w:pStyle w:val="21"/>
      </w:pPr>
    </w:p>
    <w:p w14:paraId="05B8D097" w14:textId="77777777" w:rsidR="00511F77" w:rsidRPr="003B1716" w:rsidRDefault="00511F77" w:rsidP="00511F77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аммное средство, хранящее аудио 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1E26E409" w14:textId="77777777" w:rsidR="00511F77" w:rsidRDefault="00511F77" w:rsidP="00511F77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5506E311" w14:textId="77777777" w:rsidR="00511F77" w:rsidRPr="003B1716" w:rsidRDefault="00511F77" w:rsidP="00511F77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0441ED0E" w14:textId="77777777" w:rsidR="00511F77" w:rsidRPr="0002319E" w:rsidRDefault="00511F77" w:rsidP="00511F77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5</w:t>
      </w:r>
      <w:r w:rsidRPr="00AA7249">
        <w:t>]</w:t>
      </w:r>
      <w:r w:rsidRPr="0002319E">
        <w:t>.</w:t>
      </w:r>
    </w:p>
    <w:p w14:paraId="702FD872" w14:textId="77777777" w:rsidR="00511F77" w:rsidRDefault="00511F77" w:rsidP="00511F77">
      <w:pPr>
        <w:pStyle w:val="a5"/>
      </w:pPr>
    </w:p>
    <w:p w14:paraId="768F8D9D" w14:textId="77777777" w:rsidR="00511F77" w:rsidRDefault="00511F77" w:rsidP="00511F77">
      <w:pPr>
        <w:pStyle w:val="afd"/>
      </w:pPr>
      <w:r>
        <w:drawing>
          <wp:inline distT="0" distB="0" distL="0" distR="0" wp14:anchorId="00591FEC" wp14:editId="762A5388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8B824" w14:textId="77777777" w:rsidR="00511F77" w:rsidRPr="002C16AA" w:rsidRDefault="00511F77" w:rsidP="00511F77">
      <w:pPr>
        <w:pStyle w:val="afc"/>
      </w:pPr>
    </w:p>
    <w:p w14:paraId="26FD43E0" w14:textId="77777777" w:rsidR="00511F77" w:rsidRPr="002C16AA" w:rsidRDefault="00511F77" w:rsidP="00511F77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5D21B985" w14:textId="77777777" w:rsidR="00511F77" w:rsidRPr="00AA7249" w:rsidRDefault="00511F77" w:rsidP="00511F77">
      <w:pPr>
        <w:pStyle w:val="afc"/>
      </w:pPr>
    </w:p>
    <w:p w14:paraId="71D718A7" w14:textId="77777777" w:rsidR="00511F77" w:rsidRDefault="00511F77" w:rsidP="00511F77">
      <w:pPr>
        <w:pStyle w:val="a5"/>
      </w:pPr>
      <w:r>
        <w:t>Это бесплатное приложение, в котором можно прослушивать и скачивать различные аудиокниги</w:t>
      </w:r>
      <w:r w:rsidRPr="00493A8D">
        <w:t xml:space="preserve">. Здесь можно найти литературу на любой вкус: детективы, нон-фикшн, фантастика, сказки, любовные романы, </w:t>
      </w:r>
      <w:proofErr w:type="spellStart"/>
      <w:r w:rsidRPr="00493A8D">
        <w:t>аудиспектакли</w:t>
      </w:r>
      <w:proofErr w:type="spellEnd"/>
      <w:r w:rsidRPr="00493A8D">
        <w:t xml:space="preserve">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63D9A9BD" w14:textId="77777777" w:rsidR="00511F77" w:rsidRDefault="00511F77" w:rsidP="00511F77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3051A73B" w14:textId="77777777" w:rsidR="00511F77" w:rsidRDefault="00511F77" w:rsidP="00511F77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478947AB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788F3EAA" w14:textId="77777777" w:rsidR="00511F77" w:rsidRPr="00C415EA" w:rsidRDefault="00511F77" w:rsidP="00511F77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A63EDE7" w14:textId="77777777" w:rsidR="00511F77" w:rsidRPr="00C415EA" w:rsidRDefault="00511F77" w:rsidP="00511F77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56AA915B" w14:textId="77777777" w:rsidR="00511F77" w:rsidRDefault="00511F77" w:rsidP="00511F77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6897331D" w14:textId="77777777" w:rsidR="00511F77" w:rsidRPr="00C415EA" w:rsidRDefault="00511F77" w:rsidP="00511F77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0B90BE53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4AE22103" w14:textId="77777777" w:rsidR="00511F77" w:rsidRPr="00CB39ED" w:rsidRDefault="00511F77" w:rsidP="00511F77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60194608" w14:textId="77777777" w:rsidR="00511F77" w:rsidRPr="00CB39ED" w:rsidRDefault="00511F77" w:rsidP="00511F77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44A087DC" w14:textId="77777777" w:rsidR="00511F77" w:rsidRDefault="00511F77" w:rsidP="00511F77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5D88CC6D" w14:textId="77777777" w:rsidR="00511F77" w:rsidRDefault="00511F77" w:rsidP="00511F77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6</w:t>
      </w:r>
      <w:r w:rsidRPr="00B0242C">
        <w:t>].</w:t>
      </w:r>
    </w:p>
    <w:p w14:paraId="641752B4" w14:textId="77777777" w:rsidR="00511F77" w:rsidRDefault="00511F77" w:rsidP="00511F77">
      <w:pPr>
        <w:pStyle w:val="a5"/>
      </w:pPr>
    </w:p>
    <w:p w14:paraId="6DCCACD0" w14:textId="77777777" w:rsidR="00511F77" w:rsidRDefault="00511F77" w:rsidP="00511F77">
      <w:pPr>
        <w:pStyle w:val="afd"/>
      </w:pPr>
      <w:r>
        <w:lastRenderedPageBreak/>
        <w:drawing>
          <wp:inline distT="0" distB="0" distL="0" distR="0" wp14:anchorId="50D38E74" wp14:editId="5F0CDEB7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600E9734" w14:textId="77777777" w:rsidR="00511F77" w:rsidRDefault="00511F77" w:rsidP="00511F77">
      <w:pPr>
        <w:pStyle w:val="afd"/>
      </w:pPr>
    </w:p>
    <w:p w14:paraId="2ACB989C" w14:textId="77777777" w:rsidR="00511F77" w:rsidRPr="00682BB6" w:rsidRDefault="00511F77" w:rsidP="00511F77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5FAA4FAB" w14:textId="77777777" w:rsidR="00511F77" w:rsidRPr="00B0242C" w:rsidRDefault="00511F77" w:rsidP="00511F77">
      <w:pPr>
        <w:pStyle w:val="afc"/>
      </w:pPr>
    </w:p>
    <w:p w14:paraId="23BF3966" w14:textId="77777777" w:rsidR="00511F77" w:rsidRDefault="00511F77" w:rsidP="00511F77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>Кроме книг разных жанров на сайте есть 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A09D591" w14:textId="77777777" w:rsidR="00511F77" w:rsidRDefault="00511F77" w:rsidP="00511F77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665321DF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1E474E24" w14:textId="77777777" w:rsidR="00511F77" w:rsidRPr="00C415EA" w:rsidRDefault="00511F77" w:rsidP="00511F77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308D84A9" w14:textId="77777777" w:rsidR="00511F77" w:rsidRPr="00C415EA" w:rsidRDefault="00511F77" w:rsidP="00511F77">
      <w:pPr>
        <w:pStyle w:val="a0"/>
        <w:ind w:left="0" w:firstLine="698"/>
      </w:pPr>
      <w:r>
        <w:t>гибкая система оценок;</w:t>
      </w:r>
    </w:p>
    <w:p w14:paraId="4027091B" w14:textId="77777777" w:rsidR="00511F77" w:rsidRDefault="00511F77" w:rsidP="00511F77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3495361D" w14:textId="77777777" w:rsidR="00511F77" w:rsidRDefault="00511F77" w:rsidP="00511F77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5B49C030" w14:textId="77777777" w:rsidR="00511F77" w:rsidRPr="00C415EA" w:rsidRDefault="00511F77" w:rsidP="00511F77">
      <w:pPr>
        <w:pStyle w:val="a0"/>
        <w:ind w:left="0" w:firstLine="698"/>
      </w:pPr>
      <w:r>
        <w:t>возможность сортировки и фильтрации книг.</w:t>
      </w:r>
    </w:p>
    <w:p w14:paraId="375EE07B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4DD6AFDD" w14:textId="77777777" w:rsidR="00511F77" w:rsidRPr="00CB39ED" w:rsidRDefault="00511F77" w:rsidP="00511F77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4025A1AE" w14:textId="77777777" w:rsidR="00511F77" w:rsidRPr="00CB39ED" w:rsidRDefault="00511F77" w:rsidP="00511F77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7EB8555E" w14:textId="77777777" w:rsidR="00511F77" w:rsidRPr="002C16AA" w:rsidRDefault="00511F77" w:rsidP="00511F77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00AFEA18" w14:textId="77777777" w:rsidR="00511F77" w:rsidRPr="00FE0517" w:rsidRDefault="00511F77" w:rsidP="00511F77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7</w:t>
      </w:r>
      <w:r w:rsidRPr="00FE0517">
        <w:t>].</w:t>
      </w:r>
    </w:p>
    <w:p w14:paraId="77B44068" w14:textId="77777777" w:rsidR="00511F77" w:rsidRDefault="00511F77" w:rsidP="00511F77">
      <w:pPr>
        <w:pStyle w:val="a5"/>
      </w:pPr>
    </w:p>
    <w:p w14:paraId="5917BDA2" w14:textId="77777777" w:rsidR="00511F77" w:rsidRDefault="00511F77" w:rsidP="00511F77">
      <w:pPr>
        <w:pStyle w:val="afd"/>
      </w:pPr>
      <w:r>
        <w:lastRenderedPageBreak/>
        <w:drawing>
          <wp:inline distT="0" distB="0" distL="0" distR="0" wp14:anchorId="0BC905E0" wp14:editId="39F30B5D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7ED2CBC9" w14:textId="77777777" w:rsidR="00511F77" w:rsidRDefault="00511F77" w:rsidP="00511F77">
      <w:pPr>
        <w:pStyle w:val="afd"/>
      </w:pPr>
    </w:p>
    <w:p w14:paraId="77E0D959" w14:textId="77777777" w:rsidR="00511F77" w:rsidRDefault="00511F77" w:rsidP="00511F77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07FF2AF0" w14:textId="77777777" w:rsidR="00511F77" w:rsidRPr="00682BB6" w:rsidRDefault="00511F77" w:rsidP="00511F77">
      <w:pPr>
        <w:pStyle w:val="afc"/>
      </w:pPr>
    </w:p>
    <w:p w14:paraId="631EF98D" w14:textId="77777777" w:rsidR="00511F77" w:rsidRDefault="00511F77" w:rsidP="00511F77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>Для них аудиокниги — это возможность приобщиться к миру читающих людей. Сегодня на сайте есть уйма книг: фантастика, научно-популярная, деловая литература, детская, эзотерика, приключение, мистика, биографии, де</w:t>
      </w:r>
      <w:r>
        <w:rPr>
          <w:spacing w:val="4"/>
        </w:rPr>
        <w:t>тективы, обучение и многое 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36587130" w14:textId="77777777" w:rsidR="00511F77" w:rsidRDefault="00511F77" w:rsidP="00511F77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79FB058B" w14:textId="77777777" w:rsidR="00511F77" w:rsidRPr="00AE7D29" w:rsidRDefault="00511F77" w:rsidP="00511F77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2E108DCC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C1C9EF4" w14:textId="77777777" w:rsidR="00511F77" w:rsidRPr="00C415EA" w:rsidRDefault="00511F77" w:rsidP="00511F77">
      <w:pPr>
        <w:pStyle w:val="a0"/>
        <w:ind w:left="0" w:firstLine="698"/>
      </w:pPr>
      <w:r>
        <w:t>возможность заказать озвучивание любой книги;</w:t>
      </w:r>
    </w:p>
    <w:p w14:paraId="010ADA4D" w14:textId="77777777" w:rsidR="00511F77" w:rsidRDefault="00511F77" w:rsidP="00511F77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18655F6B" w14:textId="77777777" w:rsidR="00511F77" w:rsidRPr="00C415EA" w:rsidRDefault="00511F77" w:rsidP="00511F77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040A3C21" w14:textId="77777777" w:rsidR="00511F77" w:rsidRPr="00C415EA" w:rsidRDefault="00511F77" w:rsidP="00511F77">
      <w:pPr>
        <w:pStyle w:val="a0"/>
        <w:ind w:left="0" w:firstLine="698"/>
      </w:pPr>
      <w:r>
        <w:t>все книги абсолютно бесплатны.</w:t>
      </w:r>
    </w:p>
    <w:p w14:paraId="17B17C12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0EF1719B" w14:textId="77777777" w:rsidR="00511F77" w:rsidRPr="00321B29" w:rsidRDefault="00511F77" w:rsidP="00511F77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FA005D6" w14:textId="77777777" w:rsidR="00511F77" w:rsidRPr="00321B29" w:rsidRDefault="00511F77" w:rsidP="00511F77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190CBF9E" w14:textId="77777777" w:rsidR="00511F77" w:rsidRPr="00321B29" w:rsidRDefault="00511F77" w:rsidP="00511F77">
      <w:pPr>
        <w:pStyle w:val="a0"/>
        <w:ind w:left="0" w:firstLine="698"/>
      </w:pPr>
      <w:r w:rsidRPr="00321B29">
        <w:t>непонятный интерфейс.</w:t>
      </w:r>
    </w:p>
    <w:p w14:paraId="191FDC87" w14:textId="77777777" w:rsidR="00511F77" w:rsidRPr="00040D17" w:rsidRDefault="00511F77" w:rsidP="00511F77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765BEF7F" w14:textId="77777777" w:rsidR="00511F77" w:rsidRPr="009F4302" w:rsidRDefault="00511F77" w:rsidP="00511F77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8]</w:t>
      </w:r>
      <w:r>
        <w:t>.</w:t>
      </w:r>
    </w:p>
    <w:p w14:paraId="3FFFCDC7" w14:textId="77777777" w:rsidR="00511F77" w:rsidRPr="009F4302" w:rsidRDefault="00511F77" w:rsidP="00511F77">
      <w:pPr>
        <w:pStyle w:val="a5"/>
        <w:rPr>
          <w:color w:val="FF0000"/>
        </w:rPr>
      </w:pPr>
    </w:p>
    <w:p w14:paraId="538621D6" w14:textId="77777777" w:rsidR="00511F77" w:rsidRDefault="00511F77" w:rsidP="00511F77">
      <w:pPr>
        <w:pStyle w:val="afd"/>
      </w:pPr>
      <w:r>
        <w:drawing>
          <wp:inline distT="0" distB="0" distL="0" distR="0" wp14:anchorId="3C07AFF9" wp14:editId="0DF6BE59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CE0B6" w14:textId="77777777" w:rsidR="00511F77" w:rsidRDefault="00511F77" w:rsidP="00511F77">
      <w:pPr>
        <w:pStyle w:val="afc"/>
      </w:pPr>
    </w:p>
    <w:p w14:paraId="5DD59B61" w14:textId="77777777" w:rsidR="00511F77" w:rsidRPr="00FE0517" w:rsidRDefault="00511F77" w:rsidP="00511F77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66B6BC57" w14:textId="77777777" w:rsidR="00511F77" w:rsidRDefault="00511F77" w:rsidP="00511F77">
      <w:pPr>
        <w:pStyle w:val="afc"/>
      </w:pPr>
    </w:p>
    <w:p w14:paraId="0B644939" w14:textId="77777777" w:rsidR="00511F77" w:rsidRDefault="00511F77" w:rsidP="00511F77">
      <w:pPr>
        <w:pStyle w:val="a5"/>
      </w:pP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2159CD9A" w14:textId="77777777" w:rsidR="00511F77" w:rsidRDefault="00511F77" w:rsidP="00511F77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0D3141C6" w14:textId="77777777" w:rsidR="00511F77" w:rsidRDefault="00511F77" w:rsidP="00511F77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35B4FE94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974FB3" w14:textId="77777777" w:rsidR="00511F77" w:rsidRPr="00C415EA" w:rsidRDefault="00511F77" w:rsidP="00511F77">
      <w:pPr>
        <w:pStyle w:val="a0"/>
        <w:ind w:left="0" w:firstLine="698"/>
      </w:pPr>
      <w:r>
        <w:t>11 различных голосов для озвучивания;</w:t>
      </w:r>
    </w:p>
    <w:p w14:paraId="76D9815B" w14:textId="77777777" w:rsidR="00511F77" w:rsidRDefault="00511F77" w:rsidP="00511F77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11447FAA" w14:textId="77777777" w:rsidR="00511F77" w:rsidRPr="00C415EA" w:rsidRDefault="00511F77" w:rsidP="00511F77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0BE25D20" w14:textId="77777777" w:rsidR="00511F77" w:rsidRPr="00C415EA" w:rsidRDefault="00511F77" w:rsidP="00511F77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061B493B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5FD4FD2D" w14:textId="77777777" w:rsidR="00511F77" w:rsidRPr="00321B29" w:rsidRDefault="00511F77" w:rsidP="00511F77">
      <w:pPr>
        <w:pStyle w:val="a0"/>
        <w:ind w:left="0" w:firstLine="698"/>
      </w:pPr>
      <w:r w:rsidRPr="00321B29">
        <w:t>малый объём озвучиваемого текста;</w:t>
      </w:r>
    </w:p>
    <w:p w14:paraId="09018FA7" w14:textId="77777777" w:rsidR="00511F77" w:rsidRPr="00321B29" w:rsidRDefault="00511F77" w:rsidP="00511F77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1BF0A727" w14:textId="77777777" w:rsidR="00511F77" w:rsidRDefault="00511F77" w:rsidP="00511F77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 xml:space="preserve">синтезатор речи с минималистичным дизайном и широким функционалом. Однако объем текста, озвучиваемого </w:t>
      </w:r>
      <w:r>
        <w:lastRenderedPageBreak/>
        <w:t>приложением, за один раз, очень мал.</w:t>
      </w:r>
    </w:p>
    <w:p w14:paraId="7A494075" w14:textId="77777777" w:rsidR="00511F77" w:rsidRPr="00695AF3" w:rsidRDefault="00511F77" w:rsidP="00511F77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9</w:t>
      </w:r>
      <w:r w:rsidRPr="00695AF3">
        <w:rPr>
          <w:spacing w:val="4"/>
        </w:rPr>
        <w:t xml:space="preserve">]. </w:t>
      </w:r>
    </w:p>
    <w:p w14:paraId="673AB8AB" w14:textId="77777777" w:rsidR="00511F77" w:rsidRPr="00F83174" w:rsidRDefault="00511F77" w:rsidP="00511F77">
      <w:pPr>
        <w:pStyle w:val="a5"/>
      </w:pPr>
    </w:p>
    <w:p w14:paraId="52CB752D" w14:textId="77777777" w:rsidR="00511F77" w:rsidRPr="00F83174" w:rsidRDefault="00511F77" w:rsidP="00511F77">
      <w:pPr>
        <w:pStyle w:val="afd"/>
      </w:pPr>
      <w:r>
        <w:drawing>
          <wp:inline distT="0" distB="0" distL="0" distR="0" wp14:anchorId="4DF11C78" wp14:editId="35DE1404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625B1F41" w14:textId="77777777" w:rsidR="00511F77" w:rsidRPr="00F83174" w:rsidRDefault="00511F77" w:rsidP="00511F77">
      <w:pPr>
        <w:pStyle w:val="afd"/>
      </w:pPr>
    </w:p>
    <w:p w14:paraId="5CCAEDA2" w14:textId="77777777" w:rsidR="00511F77" w:rsidRPr="00695AF3" w:rsidRDefault="00511F77" w:rsidP="00511F77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700B44B4" w14:textId="77777777" w:rsidR="00511F77" w:rsidRPr="00F83174" w:rsidRDefault="00511F77" w:rsidP="00511F77">
      <w:pPr>
        <w:pStyle w:val="afc"/>
      </w:pPr>
    </w:p>
    <w:p w14:paraId="7B5799F5" w14:textId="77777777" w:rsidR="00511F77" w:rsidRPr="003C6A08" w:rsidRDefault="00511F77" w:rsidP="00511F77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6ABA53D9" w14:textId="77777777" w:rsidR="00511F77" w:rsidRPr="003C6A08" w:rsidRDefault="00511F77" w:rsidP="00511F77">
      <w:pPr>
        <w:pStyle w:val="a5"/>
        <w:rPr>
          <w:spacing w:val="4"/>
        </w:rPr>
      </w:pPr>
      <w:r w:rsidRPr="003C6A08">
        <w:rPr>
          <w:spacing w:val="4"/>
        </w:rPr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092F91D0" w14:textId="77777777" w:rsidR="00511F77" w:rsidRDefault="00511F77" w:rsidP="00511F77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00F99436" w14:textId="77777777" w:rsidR="00511F77" w:rsidRDefault="00511F77" w:rsidP="00511F77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1B77F36" w14:textId="77777777" w:rsidR="00511F77" w:rsidRDefault="00511F77" w:rsidP="00511F77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7797F8CE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1C30F966" w14:textId="77777777" w:rsidR="00511F77" w:rsidRPr="00C415EA" w:rsidRDefault="00511F77" w:rsidP="00511F77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DDC8145" w14:textId="77777777" w:rsidR="00511F77" w:rsidRPr="00C415EA" w:rsidRDefault="00511F77" w:rsidP="00511F77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2F57E4EC" w14:textId="77777777" w:rsidR="00511F77" w:rsidRDefault="00511F77" w:rsidP="00511F77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9F5F5B1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4BDF7DD6" w14:textId="77777777" w:rsidR="00511F77" w:rsidRPr="00321B29" w:rsidRDefault="00511F77" w:rsidP="00511F77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57EB6238" w14:textId="77777777" w:rsidR="00511F77" w:rsidRPr="00321B29" w:rsidRDefault="00511F77" w:rsidP="00511F77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C23D243" w14:textId="77777777" w:rsidR="00511F77" w:rsidRDefault="00511F77" w:rsidP="00511F77">
      <w:pPr>
        <w:pStyle w:val="a5"/>
      </w:pPr>
      <w:r>
        <w:rPr>
          <w:spacing w:val="4"/>
        </w:rPr>
        <w:lastRenderedPageBreak/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о, при бесплатном использовании, объёма озвучиваемого текста хватит лишь на очень короткие тексты.</w:t>
      </w:r>
    </w:p>
    <w:p w14:paraId="05463EF7" w14:textId="77777777" w:rsidR="00511F77" w:rsidRDefault="00511F77" w:rsidP="00511F77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0</w:t>
      </w:r>
      <w:r w:rsidRPr="00B0242C">
        <w:t>].</w:t>
      </w:r>
    </w:p>
    <w:p w14:paraId="72EA4F7C" w14:textId="77777777" w:rsidR="00511F77" w:rsidRPr="0085498B" w:rsidRDefault="00511F77" w:rsidP="00511F77">
      <w:pPr>
        <w:pStyle w:val="a5"/>
      </w:pPr>
    </w:p>
    <w:p w14:paraId="21F84C5F" w14:textId="77777777" w:rsidR="00511F77" w:rsidRPr="00F83174" w:rsidRDefault="00511F77" w:rsidP="00511F77">
      <w:pPr>
        <w:pStyle w:val="afd"/>
      </w:pPr>
      <w:r>
        <w:drawing>
          <wp:inline distT="0" distB="0" distL="0" distR="0" wp14:anchorId="23B2B0ED" wp14:editId="193A34EA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4D96A9F5" w14:textId="77777777" w:rsidR="00511F77" w:rsidRPr="00F83174" w:rsidRDefault="00511F77" w:rsidP="00511F77">
      <w:pPr>
        <w:pStyle w:val="afd"/>
      </w:pPr>
    </w:p>
    <w:p w14:paraId="280306DA" w14:textId="77777777" w:rsidR="00511F77" w:rsidRPr="00695AF3" w:rsidRDefault="00511F77" w:rsidP="00511F77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72AB3C9" w14:textId="77777777" w:rsidR="00511F77" w:rsidRPr="00F83174" w:rsidRDefault="00511F77" w:rsidP="00511F77">
      <w:pPr>
        <w:pStyle w:val="afc"/>
      </w:pPr>
    </w:p>
    <w:p w14:paraId="5C3FF0A6" w14:textId="77777777" w:rsidR="00511F77" w:rsidRDefault="00511F77" w:rsidP="00511F77">
      <w:pPr>
        <w:pStyle w:val="a5"/>
        <w:rPr>
          <w:spacing w:val="4"/>
        </w:rPr>
      </w:pP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1BFFE6D9" w14:textId="77777777" w:rsidR="00511F77" w:rsidRDefault="00511F77" w:rsidP="00511F77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347E4CE" w14:textId="77777777" w:rsidR="00511F77" w:rsidRDefault="00511F77" w:rsidP="00511F77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82181BC" w14:textId="77777777" w:rsidR="00511F77" w:rsidRPr="008C12AD" w:rsidRDefault="00511F77" w:rsidP="00511F77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787AED66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1EF255AC" w14:textId="77777777" w:rsidR="00511F77" w:rsidRPr="00C415EA" w:rsidRDefault="00511F77" w:rsidP="00511F77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51CD6573" w14:textId="77777777" w:rsidR="00511F77" w:rsidRPr="00C415EA" w:rsidRDefault="00511F77" w:rsidP="00511F77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4FB9CEEF" w14:textId="77777777" w:rsidR="00511F77" w:rsidRDefault="00511F77" w:rsidP="00511F77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26447EB8" w14:textId="77777777" w:rsidR="00511F77" w:rsidRPr="00CC3CFA" w:rsidRDefault="00511F77" w:rsidP="00511F77">
      <w:pPr>
        <w:pStyle w:val="a0"/>
        <w:ind w:left="0" w:firstLine="698"/>
      </w:pPr>
      <w:r>
        <w:t xml:space="preserve">возможность при озвучивании построить диалог используя несколько </w:t>
      </w:r>
      <w:r>
        <w:lastRenderedPageBreak/>
        <w:t>голосов одновременно</w:t>
      </w:r>
      <w:r w:rsidRPr="00CC3CFA">
        <w:t>;</w:t>
      </w:r>
    </w:p>
    <w:p w14:paraId="2CBE0ECB" w14:textId="77777777" w:rsidR="00511F77" w:rsidRPr="00C415EA" w:rsidRDefault="00511F77" w:rsidP="00511F77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124A5332" w14:textId="77777777" w:rsidR="00511F77" w:rsidRDefault="00511F77" w:rsidP="00511F77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486669A6" w14:textId="77777777" w:rsidR="00511F77" w:rsidRPr="00321B29" w:rsidRDefault="00511F77" w:rsidP="00511F77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1BEFDFE5" w14:textId="77777777" w:rsidR="00511F77" w:rsidRDefault="00511F77" w:rsidP="00511F77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5C6D1ED2" w14:textId="77777777" w:rsidR="00511F77" w:rsidRDefault="00511F77" w:rsidP="00511F77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614434D4" w14:textId="77777777" w:rsidR="00511F77" w:rsidRPr="00F83174" w:rsidRDefault="00511F77" w:rsidP="00511F77">
      <w:pPr>
        <w:pStyle w:val="a5"/>
      </w:pPr>
    </w:p>
    <w:p w14:paraId="10ABA15B" w14:textId="77777777" w:rsidR="00511F77" w:rsidRDefault="00511F77" w:rsidP="00511F77">
      <w:pPr>
        <w:pStyle w:val="21"/>
      </w:pPr>
      <w:bookmarkStart w:id="9" w:name="_Toc69065970"/>
      <w:bookmarkStart w:id="10" w:name="_Toc69246174"/>
      <w:r w:rsidRPr="00F20385">
        <w:t xml:space="preserve">1.3 </w:t>
      </w:r>
      <w:bookmarkEnd w:id="9"/>
      <w:r w:rsidRPr="004B4D50">
        <w:t xml:space="preserve">Цели и задачи дипломного проекта. Формирование требований к </w:t>
      </w:r>
      <w:r>
        <w:t>приложению</w:t>
      </w:r>
      <w:bookmarkEnd w:id="10"/>
    </w:p>
    <w:p w14:paraId="2359C899" w14:textId="77777777" w:rsidR="00511F77" w:rsidRDefault="00511F77" w:rsidP="00511F77">
      <w:pPr>
        <w:pStyle w:val="21"/>
        <w:tabs>
          <w:tab w:val="left" w:pos="2377"/>
        </w:tabs>
      </w:pPr>
      <w:r>
        <w:tab/>
      </w:r>
      <w:r>
        <w:tab/>
      </w:r>
    </w:p>
    <w:p w14:paraId="46715353" w14:textId="77777777" w:rsidR="00511F77" w:rsidRPr="00CB05FD" w:rsidRDefault="00511F77" w:rsidP="00511F77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04966468" w14:textId="77777777" w:rsidR="00511F77" w:rsidRDefault="00511F77" w:rsidP="00511F77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1896A7AD" w14:textId="77777777" w:rsidR="00511F77" w:rsidRDefault="00511F77" w:rsidP="00511F77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66AB4CAC" w14:textId="77777777" w:rsidR="00511F77" w:rsidRDefault="00511F77" w:rsidP="00511F77">
      <w:pPr>
        <w:pStyle w:val="a5"/>
        <w:rPr>
          <w:spacing w:val="-2"/>
        </w:rPr>
      </w:pPr>
      <w:r w:rsidRPr="002413F4">
        <w:rPr>
          <w:spacing w:val="-2"/>
        </w:rPr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54A93E7F" w14:textId="77777777" w:rsidR="00511F77" w:rsidRDefault="00511F77" w:rsidP="00511F77">
      <w:pPr>
        <w:pStyle w:val="a5"/>
        <w:numPr>
          <w:ilvl w:val="0"/>
          <w:numId w:val="4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7BCF6A12" w14:textId="77777777" w:rsidR="00511F77" w:rsidRDefault="00511F77" w:rsidP="00511F77">
      <w:pPr>
        <w:pStyle w:val="a5"/>
        <w:numPr>
          <w:ilvl w:val="0"/>
          <w:numId w:val="4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5F252FDF" w14:textId="77777777" w:rsidR="00511F77" w:rsidRDefault="00511F77" w:rsidP="00511F77">
      <w:pPr>
        <w:pStyle w:val="a5"/>
        <w:numPr>
          <w:ilvl w:val="0"/>
          <w:numId w:val="4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30AA5741" w14:textId="77777777" w:rsidR="00511F77" w:rsidRPr="009E1C7E" w:rsidRDefault="00511F77" w:rsidP="00511F77">
      <w:pPr>
        <w:pStyle w:val="a5"/>
        <w:numPr>
          <w:ilvl w:val="0"/>
          <w:numId w:val="4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11E218E8" w14:textId="77777777" w:rsidR="00511F77" w:rsidRDefault="00511F77" w:rsidP="00511F77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29E229EA" w14:textId="77777777" w:rsidR="00511F77" w:rsidRDefault="00511F77" w:rsidP="00511F77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646EC13C" w14:textId="77777777" w:rsidR="00511F77" w:rsidRPr="00DB50C1" w:rsidRDefault="00511F77" w:rsidP="00511F77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07F802BA" w14:textId="77777777" w:rsidR="00511F77" w:rsidRDefault="00511F77" w:rsidP="00511F77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508D4A93" w14:textId="77777777" w:rsidR="00511F77" w:rsidRPr="009E1C7E" w:rsidRDefault="00511F77" w:rsidP="00511F77">
      <w:pPr>
        <w:pStyle w:val="a5"/>
      </w:pPr>
    </w:p>
    <w:p w14:paraId="5772BB4C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678840E7" w14:textId="77777777" w:rsidR="00511F77" w:rsidRDefault="00511F77" w:rsidP="00511F77">
      <w:pPr>
        <w:pStyle w:val="a5"/>
      </w:pPr>
    </w:p>
    <w:p w14:paraId="712EC624" w14:textId="77777777" w:rsidR="00511F77" w:rsidRPr="005B0A6F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2A744652" w14:textId="77777777" w:rsidR="00511F77" w:rsidRDefault="00511F77" w:rsidP="00511F77">
      <w:pPr>
        <w:pStyle w:val="a5"/>
      </w:pPr>
      <w:r>
        <w:t xml:space="preserve">При синтезе аудиокниги должна присутствовать возможность настройки голоса и темпа речи. Результатом синтеза является один или несколько аудиофайлов в формате </w:t>
      </w:r>
      <w:proofErr w:type="spellStart"/>
      <w:r>
        <w:rPr>
          <w:lang w:val="en-US"/>
        </w:rPr>
        <w:t>mp</w:t>
      </w:r>
      <w:proofErr w:type="spellEnd"/>
      <w:r w:rsidRPr="00000EC7">
        <w:t>3</w:t>
      </w:r>
      <w:r w:rsidRPr="00084869">
        <w:t>.</w:t>
      </w:r>
      <w:r>
        <w:t xml:space="preserve"> Также, должна иметься возможность скачать синтезированную аудиокнигу на устройство пользователя.</w:t>
      </w:r>
    </w:p>
    <w:p w14:paraId="49BA795A" w14:textId="77777777" w:rsidR="00511F77" w:rsidRDefault="00511F77" w:rsidP="00511F77">
      <w:pPr>
        <w:pStyle w:val="a5"/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1CE4911" w14:textId="77777777" w:rsidR="00511F77" w:rsidRDefault="00511F77" w:rsidP="00511F77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</w:t>
      </w:r>
      <w:proofErr w:type="spellStart"/>
      <w:r w:rsidRPr="00A3153B">
        <w:t>никнеймом</w:t>
      </w:r>
      <w:proofErr w:type="spellEnd"/>
      <w:r w:rsidRPr="00A3153B">
        <w:t xml:space="preserve">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31D5BCB6" w14:textId="77777777" w:rsidR="00511F77" w:rsidRDefault="00511F77" w:rsidP="00511F77">
      <w:pPr>
        <w:pStyle w:val="a5"/>
      </w:pPr>
    </w:p>
    <w:p w14:paraId="6FB55A0C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B4C6696" w14:textId="77777777" w:rsidR="00511F77" w:rsidRDefault="00511F77" w:rsidP="00511F77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 xml:space="preserve">, а также в существовании пользователя с таким </w:t>
      </w:r>
      <w:proofErr w:type="spellStart"/>
      <w:r w:rsidRPr="00A3153B">
        <w:t>никнеймом</w:t>
      </w:r>
      <w:proofErr w:type="spellEnd"/>
      <w:r w:rsidRPr="00A3153B">
        <w:t xml:space="preserve">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5D085571" w14:textId="77777777" w:rsidR="00511F77" w:rsidRDefault="00511F77" w:rsidP="00511F77">
      <w:pPr>
        <w:pStyle w:val="a5"/>
      </w:pPr>
    </w:p>
    <w:p w14:paraId="23C2BECC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011E5D6C" w14:textId="77777777" w:rsidR="00511F77" w:rsidRDefault="00511F77" w:rsidP="00511F77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04F2AC63" w14:textId="77777777" w:rsidR="00511F77" w:rsidRDefault="00511F77" w:rsidP="00511F77">
      <w:pPr>
        <w:pStyle w:val="a0"/>
      </w:pPr>
      <w:r>
        <w:t>название книги;</w:t>
      </w:r>
    </w:p>
    <w:p w14:paraId="6CCC15A0" w14:textId="77777777" w:rsidR="00511F77" w:rsidRDefault="00511F77" w:rsidP="00511F77">
      <w:pPr>
        <w:pStyle w:val="a0"/>
      </w:pPr>
      <w:r>
        <w:t>имя автора книги;</w:t>
      </w:r>
    </w:p>
    <w:p w14:paraId="6C668148" w14:textId="77777777" w:rsidR="00511F77" w:rsidRPr="006556AC" w:rsidRDefault="00511F77" w:rsidP="00511F77">
      <w:pPr>
        <w:pStyle w:val="a0"/>
      </w:pPr>
      <w:r>
        <w:t>жанр</w:t>
      </w:r>
      <w:r>
        <w:rPr>
          <w:lang w:val="en-US"/>
        </w:rPr>
        <w:t>;</w:t>
      </w:r>
    </w:p>
    <w:p w14:paraId="337AA629" w14:textId="77777777" w:rsidR="00511F77" w:rsidRPr="006556AC" w:rsidRDefault="00511F77" w:rsidP="00511F77">
      <w:pPr>
        <w:pStyle w:val="a0"/>
      </w:pPr>
      <w:r>
        <w:t>год издания</w:t>
      </w:r>
      <w:r>
        <w:rPr>
          <w:lang w:val="en-US"/>
        </w:rPr>
        <w:t>;</w:t>
      </w:r>
    </w:p>
    <w:p w14:paraId="0345483E" w14:textId="77777777" w:rsidR="00511F77" w:rsidRPr="00887438" w:rsidRDefault="00511F77" w:rsidP="00511F77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3F121BB" w14:textId="77777777" w:rsidR="00511F77" w:rsidRPr="006556AC" w:rsidRDefault="00511F77" w:rsidP="00511F77">
      <w:pPr>
        <w:pStyle w:val="a0"/>
      </w:pPr>
      <w:r>
        <w:t>поле для выбора файла обложки</w:t>
      </w:r>
      <w:r w:rsidRPr="00887438">
        <w:t>;</w:t>
      </w:r>
    </w:p>
    <w:p w14:paraId="538BE61C" w14:textId="47FD11C1" w:rsidR="00511F77" w:rsidRDefault="00511F77" w:rsidP="004212EC">
      <w:pPr>
        <w:pStyle w:val="a0"/>
      </w:pPr>
      <w:r>
        <w:t>поле выбора файла аудиокниги.</w:t>
      </w:r>
    </w:p>
    <w:p w14:paraId="39079657" w14:textId="77777777" w:rsidR="00511F77" w:rsidRDefault="00511F77" w:rsidP="00511F77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731F5D19" w14:textId="77777777" w:rsidR="00511F77" w:rsidRDefault="00511F77" w:rsidP="00511F77">
      <w:pPr>
        <w:pStyle w:val="a5"/>
        <w:rPr>
          <w:b/>
        </w:rPr>
      </w:pPr>
    </w:p>
    <w:p w14:paraId="15436B97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56833BB9" w14:textId="77777777" w:rsidR="00511F77" w:rsidRDefault="00511F77" w:rsidP="00511F77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03970712" w14:textId="77777777" w:rsidR="00511F77" w:rsidRDefault="00511F77" w:rsidP="00511F77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53F6EF5E" w14:textId="77777777" w:rsidR="00511F77" w:rsidRDefault="00511F77" w:rsidP="00511F77">
      <w:pPr>
        <w:pStyle w:val="a0"/>
        <w:ind w:left="0" w:firstLine="698"/>
      </w:pPr>
      <w:r>
        <w:t>название книги;</w:t>
      </w:r>
    </w:p>
    <w:p w14:paraId="4349BAF8" w14:textId="77777777" w:rsidR="00511F77" w:rsidRDefault="00511F77" w:rsidP="00511F77">
      <w:pPr>
        <w:pStyle w:val="a0"/>
        <w:ind w:left="0" w:firstLine="698"/>
      </w:pPr>
      <w:r>
        <w:t>автора книги;</w:t>
      </w:r>
    </w:p>
    <w:p w14:paraId="7E96A36B" w14:textId="77777777" w:rsidR="00511F77" w:rsidRDefault="00511F77" w:rsidP="00511F77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74082C37" w14:textId="77777777" w:rsidR="00511F77" w:rsidRPr="006556AC" w:rsidRDefault="00511F77" w:rsidP="00511F77">
      <w:pPr>
        <w:pStyle w:val="a0"/>
        <w:ind w:left="0" w:firstLine="698"/>
      </w:pPr>
      <w:r>
        <w:t>жанр</w:t>
      </w:r>
      <w:r w:rsidRPr="00DB50C1">
        <w:t>;</w:t>
      </w:r>
    </w:p>
    <w:p w14:paraId="78952CFE" w14:textId="77777777" w:rsidR="00511F77" w:rsidRPr="00A91427" w:rsidRDefault="00511F77" w:rsidP="00511F77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0DEC0596" w14:textId="77777777" w:rsidR="00511F77" w:rsidRPr="006556AC" w:rsidRDefault="00511F77" w:rsidP="00511F77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329F01F7" w14:textId="77777777" w:rsidR="00511F77" w:rsidRPr="00CF00CC" w:rsidRDefault="00511F77" w:rsidP="00511F77">
      <w:pPr>
        <w:pStyle w:val="a0"/>
        <w:ind w:left="0" w:firstLine="698"/>
      </w:pPr>
      <w:r>
        <w:t>краткое описание аудиокниги.</w:t>
      </w:r>
    </w:p>
    <w:p w14:paraId="191B3C98" w14:textId="77777777" w:rsidR="00511F77" w:rsidRDefault="00511F77" w:rsidP="00511F77">
      <w:pPr>
        <w:pStyle w:val="a5"/>
      </w:pPr>
      <w:r>
        <w:t xml:space="preserve"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</w:t>
      </w:r>
      <w:r>
        <w:lastRenderedPageBreak/>
        <w:t>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F06138" w14:textId="77777777" w:rsidR="00511F77" w:rsidRDefault="00511F77" w:rsidP="00511F77">
      <w:pPr>
        <w:pStyle w:val="a5"/>
      </w:pPr>
    </w:p>
    <w:p w14:paraId="54CE7E8E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10D9E5EE" w14:textId="77777777" w:rsidR="00511F77" w:rsidRDefault="00511F77" w:rsidP="00511F77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25694DC" w14:textId="77777777" w:rsidR="00511F77" w:rsidRDefault="00511F77" w:rsidP="00511F77">
      <w:pPr>
        <w:pStyle w:val="a5"/>
      </w:pPr>
    </w:p>
    <w:p w14:paraId="1E9974A5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001CA4AE" w14:textId="2478EFA6" w:rsidR="00511F77" w:rsidRPr="00230C21" w:rsidRDefault="00511F77" w:rsidP="00511F77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</w:t>
      </w:r>
      <w:r w:rsidR="00083324">
        <w:t>смотреть подробную информацию о</w:t>
      </w:r>
      <w:r>
        <w:t xml:space="preserve"> любой аудиокниге из списка. Кроме того, должна присутствовать возможность сортировки и фильтрации списка аудиокниг.</w:t>
      </w:r>
    </w:p>
    <w:p w14:paraId="65E6464E" w14:textId="77777777" w:rsidR="00511F77" w:rsidRDefault="00511F77" w:rsidP="00511F77">
      <w:pPr>
        <w:pStyle w:val="a5"/>
      </w:pPr>
      <w:r>
        <w:t>Также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4E2406C9" w14:textId="77777777" w:rsidR="00511F77" w:rsidRDefault="00511F77" w:rsidP="00511F77">
      <w:pPr>
        <w:pStyle w:val="a5"/>
      </w:pPr>
    </w:p>
    <w:p w14:paraId="57253D30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4AA9310E" w14:textId="77777777" w:rsidR="00511F77" w:rsidRDefault="00511F77" w:rsidP="00511F77">
      <w:pPr>
        <w:pStyle w:val="a5"/>
      </w:pPr>
      <w:r>
        <w:t>Сортировка может осуществляться по рейтингу или названию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57CBBF06" w14:textId="77777777" w:rsidR="00511F77" w:rsidRDefault="00511F77" w:rsidP="00511F77">
      <w:pPr>
        <w:pStyle w:val="a5"/>
      </w:pPr>
    </w:p>
    <w:p w14:paraId="3E6C3A52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59064044" w14:textId="77777777" w:rsidR="00511F77" w:rsidRDefault="00511F77" w:rsidP="00511F77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сортировки могут выступать</w:t>
      </w:r>
      <w:r>
        <w:rPr>
          <w:lang w:val="en-US"/>
        </w:rPr>
        <w:t>:</w:t>
      </w:r>
    </w:p>
    <w:p w14:paraId="5FDC60CB" w14:textId="77777777" w:rsidR="00511F77" w:rsidRDefault="00511F77" w:rsidP="00511F77">
      <w:pPr>
        <w:pStyle w:val="a0"/>
        <w:ind w:left="0" w:firstLine="698"/>
      </w:pPr>
      <w:r>
        <w:t>название книги;</w:t>
      </w:r>
    </w:p>
    <w:p w14:paraId="247A41C3" w14:textId="77777777" w:rsidR="00511F77" w:rsidRDefault="00511F77" w:rsidP="00511F77">
      <w:pPr>
        <w:pStyle w:val="a0"/>
        <w:ind w:left="0" w:firstLine="698"/>
      </w:pPr>
      <w:r>
        <w:t>жанр</w:t>
      </w:r>
      <w:r w:rsidRPr="00DB50C1">
        <w:t>;</w:t>
      </w:r>
    </w:p>
    <w:p w14:paraId="2B146CF4" w14:textId="626F37B3" w:rsidR="00DD42D3" w:rsidRPr="006556AC" w:rsidRDefault="00DD42D3" w:rsidP="00511F77">
      <w:pPr>
        <w:pStyle w:val="a0"/>
        <w:ind w:left="0" w:firstLine="698"/>
      </w:pPr>
      <w:r>
        <w:t>автор</w:t>
      </w:r>
      <w:r w:rsidR="00A426C3">
        <w:t xml:space="preserve"> книги</w:t>
      </w:r>
      <w:r w:rsidR="00A426C3">
        <w:rPr>
          <w:lang w:val="en-US"/>
        </w:rPr>
        <w:t>;</w:t>
      </w:r>
    </w:p>
    <w:p w14:paraId="01398C8B" w14:textId="77777777" w:rsidR="00511F77" w:rsidRPr="006556AC" w:rsidRDefault="00511F77" w:rsidP="00511F77">
      <w:pPr>
        <w:pStyle w:val="a0"/>
        <w:ind w:left="0" w:firstLine="698"/>
      </w:pPr>
      <w:r>
        <w:t>год издания</w:t>
      </w:r>
      <w:r w:rsidRPr="00DB50C1">
        <w:t>;</w:t>
      </w:r>
    </w:p>
    <w:p w14:paraId="17D1548A" w14:textId="77777777" w:rsidR="00511F77" w:rsidRDefault="00511F77" w:rsidP="00511F77">
      <w:pPr>
        <w:pStyle w:val="a0"/>
        <w:ind w:left="0" w:firstLine="698"/>
      </w:pPr>
      <w:r>
        <w:t>рейтинг аудиокниги.</w:t>
      </w:r>
    </w:p>
    <w:p w14:paraId="54A4F3C5" w14:textId="77777777" w:rsidR="00511F77" w:rsidRDefault="00511F77" w:rsidP="00511F77">
      <w:pPr>
        <w:pStyle w:val="a5"/>
        <w:ind w:firstLine="0"/>
      </w:pPr>
    </w:p>
    <w:p w14:paraId="5728B667" w14:textId="77777777" w:rsidR="00511F77" w:rsidRDefault="00511F77" w:rsidP="00511F77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4FEA69E1" w14:textId="77777777" w:rsidR="00511F77" w:rsidRDefault="00511F77" w:rsidP="00511F77">
      <w:pPr>
        <w:pStyle w:val="a5"/>
      </w:pPr>
      <w:r>
        <w:t xml:space="preserve">При просмотре подробной информации об аудиокниге должна присутствовать возможность скачать аудиокнигу, а также возможность её оценить. </w:t>
      </w:r>
    </w:p>
    <w:p w14:paraId="6EECBC1F" w14:textId="77777777" w:rsidR="00511F77" w:rsidRDefault="00511F77" w:rsidP="00511F77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0AF9D3DF" w14:textId="77777777" w:rsidR="00511F77" w:rsidRDefault="00511F77" w:rsidP="00511F77">
      <w:pPr>
        <w:pStyle w:val="a0"/>
        <w:ind w:left="0" w:firstLine="698"/>
      </w:pPr>
      <w:r>
        <w:t>название книги;</w:t>
      </w:r>
    </w:p>
    <w:p w14:paraId="2D41C6FD" w14:textId="77777777" w:rsidR="00511F77" w:rsidRDefault="00511F77" w:rsidP="00511F77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4F7B9B7F" w14:textId="1A863E65" w:rsidR="00511F77" w:rsidRDefault="00DD42D3" w:rsidP="00511F77">
      <w:pPr>
        <w:pStyle w:val="a0"/>
        <w:ind w:left="0" w:firstLine="698"/>
      </w:pPr>
      <w:r>
        <w:t>имена авторов</w:t>
      </w:r>
      <w:r w:rsidR="00511F77">
        <w:t xml:space="preserve"> книги;</w:t>
      </w:r>
    </w:p>
    <w:p w14:paraId="54092AD5" w14:textId="7A1D95A4" w:rsidR="00511F77" w:rsidRPr="006556AC" w:rsidRDefault="00511F77" w:rsidP="00511F77">
      <w:pPr>
        <w:pStyle w:val="a0"/>
        <w:ind w:left="0" w:firstLine="698"/>
      </w:pPr>
      <w:r>
        <w:t>жанр</w:t>
      </w:r>
      <w:r w:rsidR="00DD42D3">
        <w:t>ы</w:t>
      </w:r>
      <w:r w:rsidRPr="00DB50C1">
        <w:t>;</w:t>
      </w:r>
    </w:p>
    <w:p w14:paraId="7EBD0318" w14:textId="77777777" w:rsidR="00511F77" w:rsidRPr="006556AC" w:rsidRDefault="00511F77" w:rsidP="00511F77">
      <w:pPr>
        <w:pStyle w:val="a0"/>
        <w:ind w:left="0" w:firstLine="698"/>
      </w:pPr>
      <w:r>
        <w:lastRenderedPageBreak/>
        <w:t>год издания</w:t>
      </w:r>
      <w:r w:rsidRPr="00DB50C1">
        <w:t>;</w:t>
      </w:r>
    </w:p>
    <w:p w14:paraId="342CA821" w14:textId="77777777" w:rsidR="00511F77" w:rsidRPr="00C771F9" w:rsidRDefault="00511F77" w:rsidP="00511F77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03ACFEF" w14:textId="77777777" w:rsidR="00511F77" w:rsidRPr="006D1878" w:rsidRDefault="00511F77" w:rsidP="00511F77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5B47C469" w14:textId="77777777" w:rsidR="00511F77" w:rsidRPr="00C771F9" w:rsidRDefault="00511F77" w:rsidP="00511F77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6B46E003" w14:textId="77777777" w:rsidR="00511F77" w:rsidRPr="00C771F9" w:rsidRDefault="00511F77" w:rsidP="00511F77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190CB433" w14:textId="77777777" w:rsidR="00511F77" w:rsidRDefault="00511F77" w:rsidP="00511F77">
      <w:pPr>
        <w:pStyle w:val="a0"/>
        <w:ind w:left="0" w:firstLine="698"/>
      </w:pPr>
      <w:r>
        <w:t>никнейм пользователя, добавившего аудиокнигу.</w:t>
      </w:r>
    </w:p>
    <w:p w14:paraId="1769CB97" w14:textId="77777777" w:rsidR="00511F77" w:rsidRPr="00C771F9" w:rsidRDefault="00511F77" w:rsidP="00511F77">
      <w:pPr>
        <w:pStyle w:val="a5"/>
      </w:pPr>
    </w:p>
    <w:p w14:paraId="746CDB6E" w14:textId="77777777" w:rsidR="00377A66" w:rsidRDefault="00377A66" w:rsidP="00377A66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F2AF849" w14:textId="77777777" w:rsidR="00377A66" w:rsidRDefault="00377A66" w:rsidP="00377A66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7E83BC97" w14:textId="77777777" w:rsidR="00377A66" w:rsidRDefault="00377A66" w:rsidP="00377A66">
      <w:pPr>
        <w:pStyle w:val="a5"/>
      </w:pPr>
    </w:p>
    <w:p w14:paraId="1EE6F647" w14:textId="77777777" w:rsidR="00377A66" w:rsidRDefault="00377A66" w:rsidP="00377A66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1D82BA5E" w14:textId="77777777" w:rsidR="00377A66" w:rsidRDefault="00377A66" w:rsidP="00377A66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3B3460F2" w14:textId="77777777" w:rsidR="00377A66" w:rsidRDefault="00377A66" w:rsidP="00377A66">
      <w:pPr>
        <w:pStyle w:val="a5"/>
      </w:pPr>
    </w:p>
    <w:p w14:paraId="77001C06" w14:textId="77777777" w:rsidR="0016685A" w:rsidRDefault="0016685A" w:rsidP="0016685A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5A4015AD" w14:textId="77777777" w:rsidR="0016685A" w:rsidRDefault="0016685A" w:rsidP="0016685A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</w:t>
      </w:r>
      <w:r w:rsidRPr="006D1878">
        <w:t xml:space="preserve"> </w:t>
      </w:r>
      <w:r>
        <w:t>После подтвержде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678C85A8" w14:textId="77777777" w:rsidR="0016685A" w:rsidRDefault="0016685A" w:rsidP="0016685A">
      <w:pPr>
        <w:pStyle w:val="a5"/>
      </w:pPr>
    </w:p>
    <w:p w14:paraId="14F068E2" w14:textId="77777777" w:rsidR="0016685A" w:rsidRDefault="0016685A" w:rsidP="0016685A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5F45A53" w14:textId="77777777" w:rsidR="0016685A" w:rsidRDefault="0016685A" w:rsidP="0016685A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6A3A1324" w14:textId="77777777" w:rsidR="0016685A" w:rsidRDefault="0016685A" w:rsidP="0016685A">
      <w:pPr>
        <w:pStyle w:val="a5"/>
      </w:pPr>
    </w:p>
    <w:p w14:paraId="50FD48FC" w14:textId="77777777" w:rsidR="0016685A" w:rsidRPr="009312D0" w:rsidRDefault="0016685A" w:rsidP="0016685A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1FE5BD85" w14:textId="77777777" w:rsidR="0016685A" w:rsidRDefault="0016685A" w:rsidP="0016685A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BA46637" w14:textId="77777777" w:rsidR="0016685A" w:rsidRDefault="0016685A" w:rsidP="0016685A">
      <w:pPr>
        <w:pStyle w:val="a5"/>
      </w:pPr>
    </w:p>
    <w:p w14:paraId="7CF23015" w14:textId="77777777" w:rsidR="0016685A" w:rsidRPr="009312D0" w:rsidRDefault="0016685A" w:rsidP="0016685A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722B893E" w14:textId="77777777" w:rsidR="0016685A" w:rsidRDefault="0016685A" w:rsidP="0016685A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0B3CF3DB" w14:textId="77777777" w:rsidR="0016685A" w:rsidRDefault="0016685A" w:rsidP="0016685A">
      <w:pPr>
        <w:pStyle w:val="a5"/>
        <w:rPr>
          <w:b/>
        </w:rPr>
      </w:pPr>
    </w:p>
    <w:p w14:paraId="3838E8B1" w14:textId="77777777" w:rsidR="00380734" w:rsidRPr="009312D0" w:rsidRDefault="00380734" w:rsidP="00380734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7A439481" w14:textId="7A6D8F2D" w:rsidR="00380734" w:rsidRDefault="00380734" w:rsidP="00380734">
      <w:pPr>
        <w:pStyle w:val="a5"/>
      </w:pPr>
      <w:r>
        <w:t>В приложении должна имеется возможность выйти из профиля в любой момент времени. После выхода из профиля, должен быть отображен список распространяемых книг.</w:t>
      </w:r>
    </w:p>
    <w:p w14:paraId="0DA520A3" w14:textId="77777777" w:rsidR="00380734" w:rsidRDefault="00380734" w:rsidP="0016685A">
      <w:pPr>
        <w:pStyle w:val="a5"/>
        <w:rPr>
          <w:b/>
        </w:rPr>
      </w:pPr>
    </w:p>
    <w:p w14:paraId="3D784E53" w14:textId="0A736A80" w:rsidR="00DA53AA" w:rsidRPr="009312D0" w:rsidRDefault="00DA53AA" w:rsidP="00DA53AA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 xml:space="preserve">Отображение списка запросов на </w:t>
      </w:r>
      <w:r w:rsidR="004D3623">
        <w:t>внесение</w:t>
      </w:r>
      <w:r>
        <w:t xml:space="preserve"> аудиокниги в список распространяемых</w:t>
      </w:r>
      <w:r w:rsidRPr="00403D14">
        <w:t xml:space="preserve"> </w:t>
      </w:r>
    </w:p>
    <w:p w14:paraId="4B619EA4" w14:textId="77777777" w:rsidR="00DA53AA" w:rsidRDefault="00DA53AA" w:rsidP="00DA53AA">
      <w:pPr>
        <w:pStyle w:val="a5"/>
      </w:pPr>
      <w:r>
        <w:t>Элементы списка запросов должны содержать информацию о добавляемой аудиокниге, никнейм отправителя и время отправления запроса.</w:t>
      </w:r>
    </w:p>
    <w:p w14:paraId="260B6640" w14:textId="77777777" w:rsidR="00351390" w:rsidRDefault="00351390" w:rsidP="00351390">
      <w:pPr>
        <w:pStyle w:val="a5"/>
        <w:rPr>
          <w:b/>
        </w:rPr>
      </w:pPr>
    </w:p>
    <w:p w14:paraId="1E5E7E31" w14:textId="77777777" w:rsidR="00351390" w:rsidRDefault="00351390" w:rsidP="00351390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2A1BE895" w14:textId="77777777" w:rsidR="00351390" w:rsidRDefault="00351390" w:rsidP="00351390">
      <w:pPr>
        <w:pStyle w:val="a5"/>
      </w:pPr>
      <w:r>
        <w:t xml:space="preserve">Входные данные для программного средства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бизнес-логике приложения должны быть реализованы проверки входных данных на корректность, и в случае их </w:t>
      </w:r>
      <w:proofErr w:type="spellStart"/>
      <w:r>
        <w:t>невалидности</w:t>
      </w:r>
      <w:proofErr w:type="spellEnd"/>
      <w:r>
        <w:t>, пользователь должен получать соответствующее уведомление с просьбой ввести данные необходимого формата.</w:t>
      </w:r>
    </w:p>
    <w:p w14:paraId="0BB65A3F" w14:textId="77777777" w:rsidR="00351390" w:rsidRDefault="00351390" w:rsidP="00351390">
      <w:pPr>
        <w:pStyle w:val="a5"/>
      </w:pPr>
    </w:p>
    <w:p w14:paraId="6DB0EC9D" w14:textId="77777777" w:rsidR="00351390" w:rsidRDefault="00351390" w:rsidP="00351390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3772390C" w14:textId="77777777" w:rsidR="00351390" w:rsidRDefault="00351390" w:rsidP="00351390">
      <w:pPr>
        <w:pStyle w:val="a5"/>
      </w:pPr>
      <w:r>
        <w:t>Выходные данные должны быть представлены посредством отображения информации при помощи различных элементов реализованного и доступного пользовательского интерфейса.</w:t>
      </w:r>
    </w:p>
    <w:p w14:paraId="34035E7F" w14:textId="77777777" w:rsidR="00351390" w:rsidRDefault="00351390" w:rsidP="00351390">
      <w:pPr>
        <w:pStyle w:val="a5"/>
      </w:pPr>
    </w:p>
    <w:p w14:paraId="004CFF83" w14:textId="77777777" w:rsidR="00351390" w:rsidRDefault="00351390" w:rsidP="00351390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4F3021C" w14:textId="77777777" w:rsidR="00351390" w:rsidRDefault="00351390" w:rsidP="00351390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19A4A486" w14:textId="77777777" w:rsidR="00351390" w:rsidRDefault="00351390" w:rsidP="00351390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5C485AF5" w14:textId="77777777" w:rsidR="00351390" w:rsidRDefault="00351390" w:rsidP="00351390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5ED63E45" w14:textId="77777777" w:rsidR="00351390" w:rsidRPr="004250BB" w:rsidRDefault="00351390" w:rsidP="00351390">
      <w:pPr>
        <w:ind w:firstLine="708"/>
        <w:rPr>
          <w:szCs w:val="28"/>
        </w:rPr>
      </w:pPr>
    </w:p>
    <w:p w14:paraId="5C1FD207" w14:textId="77777777" w:rsidR="00351390" w:rsidRDefault="00351390" w:rsidP="00351390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4BC94523" w14:textId="77777777" w:rsidR="00351390" w:rsidRPr="00E014FD" w:rsidRDefault="00351390" w:rsidP="00351390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036E2D74" w14:textId="77777777" w:rsidR="00351390" w:rsidRPr="00E014FD" w:rsidRDefault="00351390" w:rsidP="00351390">
      <w:pPr>
        <w:pStyle w:val="a5"/>
        <w:numPr>
          <w:ilvl w:val="0"/>
          <w:numId w:val="6"/>
        </w:numPr>
        <w:ind w:left="0" w:firstLine="709"/>
      </w:pPr>
      <w:r w:rsidRPr="00E014FD">
        <w:t>централизованная база данных;</w:t>
      </w:r>
    </w:p>
    <w:p w14:paraId="34D27789" w14:textId="77777777" w:rsidR="00351390" w:rsidRPr="00E014FD" w:rsidRDefault="00351390" w:rsidP="00351390">
      <w:pPr>
        <w:pStyle w:val="a5"/>
        <w:numPr>
          <w:ilvl w:val="0"/>
          <w:numId w:val="6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094085AF" w14:textId="77777777" w:rsidR="00351390" w:rsidRDefault="00351390" w:rsidP="00351390">
      <w:pPr>
        <w:pStyle w:val="a5"/>
        <w:numPr>
          <w:ilvl w:val="0"/>
          <w:numId w:val="6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0B5545EC" w14:textId="77777777" w:rsidR="00351390" w:rsidRPr="00E014FD" w:rsidRDefault="00351390" w:rsidP="00351390">
      <w:pPr>
        <w:pStyle w:val="a5"/>
        <w:numPr>
          <w:ilvl w:val="0"/>
          <w:numId w:val="6"/>
        </w:numPr>
        <w:ind w:left="0" w:firstLine="709"/>
      </w:pPr>
      <w:r w:rsidRPr="00E014FD">
        <w:t>безопасность;</w:t>
      </w:r>
    </w:p>
    <w:p w14:paraId="61681CD0" w14:textId="77777777" w:rsidR="00351390" w:rsidRPr="00E014FD" w:rsidRDefault="00351390" w:rsidP="00351390">
      <w:pPr>
        <w:pStyle w:val="a5"/>
        <w:numPr>
          <w:ilvl w:val="0"/>
          <w:numId w:val="6"/>
        </w:numPr>
        <w:ind w:left="0" w:firstLine="709"/>
      </w:pPr>
      <w:r w:rsidRPr="00E014FD">
        <w:t>надёжность.</w:t>
      </w:r>
    </w:p>
    <w:p w14:paraId="72264C99" w14:textId="77777777" w:rsidR="00351390" w:rsidRDefault="00351390" w:rsidP="00351390">
      <w:pPr>
        <w:pStyle w:val="a5"/>
      </w:pPr>
      <w:r w:rsidRPr="000849F8">
        <w:lastRenderedPageBreak/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42557F25" w14:textId="77777777" w:rsidR="00351390" w:rsidRDefault="00351390" w:rsidP="00351390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FB8821" w14:textId="77777777" w:rsidR="00351390" w:rsidRDefault="00351390" w:rsidP="00351390">
      <w:pPr>
        <w:pStyle w:val="a5"/>
        <w:numPr>
          <w:ilvl w:val="0"/>
          <w:numId w:val="7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0A24417" w14:textId="77777777" w:rsidR="00351390" w:rsidRDefault="00351390" w:rsidP="00351390">
      <w:pPr>
        <w:pStyle w:val="a5"/>
        <w:numPr>
          <w:ilvl w:val="0"/>
          <w:numId w:val="7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0C1AE1A1" w14:textId="77777777" w:rsidR="00351390" w:rsidRDefault="00351390" w:rsidP="00351390">
      <w:pPr>
        <w:pStyle w:val="a5"/>
        <w:numPr>
          <w:ilvl w:val="0"/>
          <w:numId w:val="7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7E4E8499" w14:textId="77777777" w:rsidR="00351390" w:rsidRDefault="00351390" w:rsidP="00351390">
      <w:pPr>
        <w:pStyle w:val="a5"/>
        <w:numPr>
          <w:ilvl w:val="0"/>
          <w:numId w:val="7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2541DABE" w14:textId="77777777" w:rsidR="00351390" w:rsidRDefault="00351390" w:rsidP="00351390">
      <w:pPr>
        <w:pStyle w:val="a5"/>
      </w:pPr>
      <w:r w:rsidRPr="00E014FD">
        <w:t>Требования к программному обеспечению серверной части:</w:t>
      </w:r>
    </w:p>
    <w:p w14:paraId="6A7179EC" w14:textId="22F041AB" w:rsidR="00351390" w:rsidRDefault="00C17DDA" w:rsidP="00C17DDA">
      <w:pPr>
        <w:pStyle w:val="a5"/>
        <w:numPr>
          <w:ilvl w:val="0"/>
          <w:numId w:val="8"/>
        </w:numPr>
        <w:ind w:left="0" w:firstLine="709"/>
      </w:pPr>
      <w:r w:rsidRPr="00C17DDA">
        <w:t xml:space="preserve">ОС </w:t>
      </w:r>
      <w:proofErr w:type="spellStart"/>
      <w:r w:rsidRPr="00C17DDA">
        <w:t>Ubuntu</w:t>
      </w:r>
      <w:proofErr w:type="spellEnd"/>
      <w:r w:rsidRPr="00C17DDA">
        <w:t xml:space="preserve"> </w:t>
      </w:r>
      <w:r w:rsidR="00351390" w:rsidRPr="00C17DDA">
        <w:t xml:space="preserve">версии </w:t>
      </w:r>
      <w:r w:rsidRPr="00C17DDA">
        <w:t xml:space="preserve">18.04 </w:t>
      </w:r>
      <w:r w:rsidR="00351390" w:rsidRPr="00C17DDA">
        <w:t>или выше</w:t>
      </w:r>
      <w:r w:rsidR="00351390" w:rsidRPr="00E014FD">
        <w:t>;</w:t>
      </w:r>
    </w:p>
    <w:p w14:paraId="1E5F36D7" w14:textId="77777777" w:rsidR="00351390" w:rsidRDefault="00351390" w:rsidP="00351390">
      <w:pPr>
        <w:pStyle w:val="a5"/>
        <w:numPr>
          <w:ilvl w:val="0"/>
          <w:numId w:val="8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45C7A35B" w14:textId="77777777" w:rsidR="00351390" w:rsidRDefault="00351390" w:rsidP="00351390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795A606B" w14:textId="77777777" w:rsidR="007739A2" w:rsidRDefault="00351390" w:rsidP="007739A2">
      <w:pPr>
        <w:pStyle w:val="a5"/>
        <w:numPr>
          <w:ilvl w:val="0"/>
          <w:numId w:val="42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1A74727F" w14:textId="2A2C2E04" w:rsidR="00511F77" w:rsidRDefault="00351390" w:rsidP="007739A2">
      <w:pPr>
        <w:pStyle w:val="a5"/>
        <w:numPr>
          <w:ilvl w:val="0"/>
          <w:numId w:val="42"/>
        </w:numPr>
        <w:ind w:left="0" w:firstLine="709"/>
      </w:pPr>
      <w:r>
        <w:t xml:space="preserve">браузер с поддержкой </w:t>
      </w:r>
      <w:r w:rsidRPr="007739A2">
        <w:rPr>
          <w:lang w:val="en-US"/>
        </w:rPr>
        <w:t>HTML</w:t>
      </w:r>
      <w:r w:rsidRPr="00295638">
        <w:t xml:space="preserve">5 </w:t>
      </w:r>
      <w:r>
        <w:t xml:space="preserve">и </w:t>
      </w:r>
      <w:r w:rsidRPr="007739A2">
        <w:rPr>
          <w:lang w:val="en-US"/>
        </w:rPr>
        <w:t>JavaScript</w:t>
      </w:r>
      <w:r w:rsidRPr="00295638">
        <w:t>.</w:t>
      </w:r>
      <w:r w:rsidR="00511F77">
        <w:br w:type="page"/>
      </w:r>
    </w:p>
    <w:p w14:paraId="6C0D78D0" w14:textId="2C6951B5" w:rsidR="00A85CB3" w:rsidRPr="00CE5D58" w:rsidRDefault="00A85CB3" w:rsidP="00B56AD2">
      <w:pPr>
        <w:pStyle w:val="11"/>
      </w:pPr>
      <w:bookmarkStart w:id="11" w:name="_Toc69246175"/>
      <w:r w:rsidRPr="00CE5D58">
        <w:lastRenderedPageBreak/>
        <w:t>2 Моделирование предметной области и разработка функциональн</w:t>
      </w:r>
      <w:r w:rsidR="00596AE9">
        <w:t>ой модели</w:t>
      </w:r>
      <w:bookmarkEnd w:id="11"/>
    </w:p>
    <w:p w14:paraId="55678E8B" w14:textId="77777777" w:rsidR="00A85CB3" w:rsidRPr="00E71339" w:rsidRDefault="00A85CB3" w:rsidP="003A3A53">
      <w:pPr>
        <w:pStyle w:val="11"/>
        <w:rPr>
          <w:highlight w:val="yellow"/>
        </w:rPr>
      </w:pPr>
    </w:p>
    <w:p w14:paraId="7BEE1835" w14:textId="77777777" w:rsidR="007739A2" w:rsidRDefault="007739A2" w:rsidP="007739A2">
      <w:pPr>
        <w:pStyle w:val="21"/>
      </w:pPr>
      <w:bookmarkStart w:id="12" w:name="_Toc69236015"/>
      <w:bookmarkStart w:id="13" w:name="_Toc69246176"/>
      <w:r w:rsidRPr="00056F03">
        <w:t xml:space="preserve">2.1 </w:t>
      </w:r>
      <w:bookmarkEnd w:id="12"/>
      <w:r>
        <w:t>Функциональная модель программного средства</w:t>
      </w:r>
      <w:bookmarkEnd w:id="13"/>
    </w:p>
    <w:p w14:paraId="78239167" w14:textId="77777777" w:rsidR="007739A2" w:rsidRDefault="007739A2" w:rsidP="007739A2">
      <w:pPr>
        <w:pStyle w:val="a5"/>
      </w:pPr>
    </w:p>
    <w:p w14:paraId="078E08D8" w14:textId="77777777" w:rsidR="007739A2" w:rsidRDefault="007739A2" w:rsidP="007739A2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6EF5F3A6" w14:textId="77777777" w:rsidR="007739A2" w:rsidRDefault="007739A2" w:rsidP="007739A2">
      <w:pPr>
        <w:pStyle w:val="a5"/>
        <w:rPr>
          <w:spacing w:val="-4"/>
        </w:rPr>
      </w:pPr>
    </w:p>
    <w:p w14:paraId="6C911572" w14:textId="77777777" w:rsidR="007739A2" w:rsidRPr="00126FB0" w:rsidRDefault="007739A2" w:rsidP="007739A2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14F0B738" w14:textId="77777777" w:rsidR="007739A2" w:rsidRPr="00AC28CD" w:rsidRDefault="007739A2" w:rsidP="007739A2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71B19C1C" w14:textId="77777777" w:rsidR="007739A2" w:rsidRDefault="007739A2" w:rsidP="007739A2">
      <w:pPr>
        <w:pStyle w:val="afd"/>
      </w:pPr>
    </w:p>
    <w:p w14:paraId="45BEC3ED" w14:textId="77777777" w:rsidR="007739A2" w:rsidRDefault="007739A2" w:rsidP="007739A2">
      <w:pPr>
        <w:pStyle w:val="afd"/>
      </w:pPr>
      <w:r>
        <w:drawing>
          <wp:inline distT="0" distB="0" distL="0" distR="0" wp14:anchorId="678DF218" wp14:editId="4B8D6F24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426F2859" w14:textId="77777777" w:rsidR="007739A2" w:rsidRDefault="007739A2" w:rsidP="007739A2">
      <w:pPr>
        <w:pStyle w:val="afd"/>
      </w:pPr>
    </w:p>
    <w:p w14:paraId="3D6BC296" w14:textId="77777777" w:rsidR="007739A2" w:rsidRPr="00D46BD1" w:rsidRDefault="007739A2" w:rsidP="007739A2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A14CFAD" w14:textId="77777777" w:rsidR="007739A2" w:rsidRDefault="007739A2" w:rsidP="007739A2">
      <w:pPr>
        <w:pStyle w:val="afc"/>
      </w:pPr>
    </w:p>
    <w:p w14:paraId="3B702239" w14:textId="77777777" w:rsidR="007739A2" w:rsidRDefault="007739A2" w:rsidP="007739A2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57DDC0A5" w14:textId="77777777" w:rsidR="007739A2" w:rsidRDefault="007739A2" w:rsidP="007739A2">
      <w:pPr>
        <w:pStyle w:val="a5"/>
      </w:pPr>
    </w:p>
    <w:p w14:paraId="71344EE8" w14:textId="77777777" w:rsidR="007739A2" w:rsidRPr="00D46BD1" w:rsidRDefault="007739A2" w:rsidP="007739A2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0BED8B8D" wp14:editId="330F610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EC419BB" w14:textId="77777777" w:rsidR="007739A2" w:rsidRDefault="007739A2" w:rsidP="007739A2">
      <w:pPr>
        <w:pStyle w:val="afd"/>
      </w:pPr>
    </w:p>
    <w:p w14:paraId="441C1A16" w14:textId="77777777" w:rsidR="007739A2" w:rsidRDefault="007739A2" w:rsidP="007739A2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0521A147" w14:textId="77777777" w:rsidR="007739A2" w:rsidRDefault="007739A2" w:rsidP="007739A2">
      <w:pPr>
        <w:pStyle w:val="a5"/>
      </w:pPr>
    </w:p>
    <w:p w14:paraId="7634C7C1" w14:textId="77777777" w:rsidR="007739A2" w:rsidRDefault="007739A2" w:rsidP="007739A2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каждого</w:t>
      </w:r>
      <w:r>
        <w:t xml:space="preserve"> </w:t>
      </w:r>
      <w:r w:rsidRPr="00133F3A">
        <w:t>пользователя,</w:t>
      </w:r>
      <w:r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61E02255" w14:textId="77777777" w:rsidR="007739A2" w:rsidRPr="007A71FA" w:rsidRDefault="007739A2" w:rsidP="007739A2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6E921462" w14:textId="77777777" w:rsidR="007739A2" w:rsidRDefault="007739A2" w:rsidP="007739A2">
      <w:pPr>
        <w:pStyle w:val="a5"/>
      </w:pPr>
    </w:p>
    <w:p w14:paraId="7524D6F4" w14:textId="77777777" w:rsidR="007739A2" w:rsidRDefault="007739A2" w:rsidP="007739A2">
      <w:pPr>
        <w:pStyle w:val="afd"/>
      </w:pPr>
      <w:r>
        <w:drawing>
          <wp:inline distT="0" distB="0" distL="0" distR="0" wp14:anchorId="700A74AD" wp14:editId="5C2B0BF4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74973" w14:textId="77777777" w:rsidR="007739A2" w:rsidRPr="00B8415E" w:rsidRDefault="007739A2" w:rsidP="007739A2">
      <w:pPr>
        <w:pStyle w:val="afd"/>
        <w:rPr>
          <w:spacing w:val="-4"/>
        </w:rPr>
      </w:pPr>
    </w:p>
    <w:p w14:paraId="2CA98F87" w14:textId="77777777" w:rsidR="007739A2" w:rsidRPr="00B8415E" w:rsidRDefault="007739A2" w:rsidP="007739A2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7FF40435" w14:textId="77777777" w:rsidR="007739A2" w:rsidRDefault="007739A2" w:rsidP="007739A2">
      <w:pPr>
        <w:pStyle w:val="afc"/>
      </w:pPr>
    </w:p>
    <w:p w14:paraId="4F52611C" w14:textId="77777777" w:rsidR="007739A2" w:rsidRDefault="007739A2" w:rsidP="007739A2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266452C1" w14:textId="77777777" w:rsidR="007739A2" w:rsidRPr="006E200D" w:rsidRDefault="007739A2" w:rsidP="007739A2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71C778F2" w14:textId="77777777" w:rsidR="007739A2" w:rsidRDefault="007739A2" w:rsidP="007739A2">
      <w:pPr>
        <w:pStyle w:val="afd"/>
        <w:rPr>
          <w:rFonts w:eastAsiaTheme="minorEastAsia"/>
          <w:lang w:eastAsia="ja-JP"/>
        </w:rPr>
      </w:pPr>
    </w:p>
    <w:p w14:paraId="0C77DD05" w14:textId="77777777" w:rsidR="007739A2" w:rsidRDefault="007739A2" w:rsidP="007739A2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7A767A43" wp14:editId="2E3D4863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6BB17" w14:textId="77777777" w:rsidR="007739A2" w:rsidRDefault="007739A2" w:rsidP="007739A2">
      <w:pPr>
        <w:pStyle w:val="afd"/>
        <w:rPr>
          <w:rFonts w:eastAsiaTheme="minorEastAsia"/>
          <w:lang w:eastAsia="ja-JP"/>
        </w:rPr>
      </w:pPr>
    </w:p>
    <w:p w14:paraId="19245CFD" w14:textId="77777777" w:rsidR="007739A2" w:rsidRPr="00B8415E" w:rsidRDefault="007739A2" w:rsidP="007739A2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231024A9" w14:textId="77777777" w:rsidR="007739A2" w:rsidRDefault="007739A2" w:rsidP="007739A2">
      <w:pPr>
        <w:pStyle w:val="afd"/>
        <w:jc w:val="both"/>
      </w:pPr>
    </w:p>
    <w:p w14:paraId="3D5B3D90" w14:textId="77777777" w:rsidR="007739A2" w:rsidRDefault="007739A2" w:rsidP="007739A2">
      <w:pPr>
        <w:pStyle w:val="afd"/>
      </w:pPr>
      <w:r>
        <w:drawing>
          <wp:inline distT="0" distB="0" distL="0" distR="0" wp14:anchorId="000ED51C" wp14:editId="5412502A">
            <wp:extent cx="5932805" cy="381698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81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92CE" w14:textId="77777777" w:rsidR="007739A2" w:rsidRPr="00083E46" w:rsidRDefault="007739A2" w:rsidP="007739A2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1DEDCC58" w14:textId="77777777" w:rsidR="007739A2" w:rsidRDefault="007739A2" w:rsidP="007739A2">
      <w:pPr>
        <w:pStyle w:val="afc"/>
      </w:pPr>
    </w:p>
    <w:p w14:paraId="46C507D6" w14:textId="77777777" w:rsidR="007739A2" w:rsidRDefault="007739A2" w:rsidP="007739A2">
      <w:pPr>
        <w:pStyle w:val="a5"/>
      </w:pPr>
    </w:p>
    <w:p w14:paraId="0FCA7B9B" w14:textId="77777777" w:rsidR="007739A2" w:rsidRDefault="007739A2" w:rsidP="007739A2">
      <w:pPr>
        <w:pStyle w:val="a5"/>
      </w:pPr>
      <w:r w:rsidRPr="00CE5D58">
        <w:rPr>
          <w:b/>
        </w:rPr>
        <w:lastRenderedPageBreak/>
        <w:t>2.1.2</w:t>
      </w:r>
      <w:r w:rsidRPr="00CE5D58">
        <w:t xml:space="preserve"> Разработка инфологической модели базы данных</w:t>
      </w:r>
    </w:p>
    <w:p w14:paraId="65F49B22" w14:textId="77777777" w:rsidR="007739A2" w:rsidRDefault="007739A2" w:rsidP="007739A2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73F05F89" w14:textId="77777777" w:rsidR="007739A2" w:rsidRDefault="007739A2" w:rsidP="007739A2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1D862030" w14:textId="77777777" w:rsidR="00C97803" w:rsidRDefault="00C97803" w:rsidP="00C97803">
      <w:pPr>
        <w:pStyle w:val="a5"/>
        <w:numPr>
          <w:ilvl w:val="0"/>
          <w:numId w:val="45"/>
        </w:numPr>
        <w:ind w:left="0" w:firstLine="709"/>
      </w:pPr>
      <w:r>
        <w:t xml:space="preserve">пользователь: </w:t>
      </w:r>
    </w:p>
    <w:p w14:paraId="0540BCC6" w14:textId="5F64BD8A" w:rsidR="00C97803" w:rsidRDefault="00C97803" w:rsidP="00C97803">
      <w:pPr>
        <w:pStyle w:val="a0"/>
        <w:numPr>
          <w:ilvl w:val="2"/>
          <w:numId w:val="47"/>
        </w:numPr>
      </w:pPr>
      <w:r>
        <w:t>уникальный идентификатор</w:t>
      </w:r>
      <w:r>
        <w:rPr>
          <w:lang w:val="en-US"/>
        </w:rPr>
        <w:t>;</w:t>
      </w:r>
    </w:p>
    <w:p w14:paraId="3F88FC38" w14:textId="309C0514" w:rsidR="00C97803" w:rsidRDefault="00C97803" w:rsidP="00C97803">
      <w:pPr>
        <w:pStyle w:val="a0"/>
        <w:numPr>
          <w:ilvl w:val="2"/>
          <w:numId w:val="47"/>
        </w:numPr>
      </w:pPr>
      <w:r>
        <w:t xml:space="preserve">никнейм; </w:t>
      </w:r>
    </w:p>
    <w:p w14:paraId="65492635" w14:textId="50D8C78B" w:rsidR="00C97803" w:rsidRDefault="00C97803" w:rsidP="00C97803">
      <w:pPr>
        <w:pStyle w:val="a0"/>
        <w:numPr>
          <w:ilvl w:val="2"/>
          <w:numId w:val="47"/>
        </w:numPr>
      </w:pPr>
      <w:r>
        <w:t xml:space="preserve">хешированный пароль; </w:t>
      </w:r>
    </w:p>
    <w:p w14:paraId="0CB169E8" w14:textId="43994D58" w:rsidR="00C97803" w:rsidRDefault="00C97803" w:rsidP="00356F0E">
      <w:pPr>
        <w:pStyle w:val="a0"/>
        <w:numPr>
          <w:ilvl w:val="2"/>
          <w:numId w:val="47"/>
        </w:numPr>
      </w:pPr>
      <w:r>
        <w:t xml:space="preserve">адрес электронной почты; </w:t>
      </w:r>
    </w:p>
    <w:p w14:paraId="36C83F82" w14:textId="088DB0AA" w:rsidR="00C97803" w:rsidRDefault="006E3A18" w:rsidP="00C97803">
      <w:pPr>
        <w:pStyle w:val="a0"/>
        <w:numPr>
          <w:ilvl w:val="2"/>
          <w:numId w:val="47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61A0BEBF" w14:textId="047EDA1F" w:rsidR="00C97803" w:rsidRDefault="00C97803" w:rsidP="00C97803">
      <w:pPr>
        <w:pStyle w:val="a5"/>
        <w:numPr>
          <w:ilvl w:val="0"/>
          <w:numId w:val="45"/>
        </w:numPr>
        <w:ind w:left="0" w:firstLine="709"/>
      </w:pPr>
      <w:r>
        <w:t xml:space="preserve">роль пользователя: </w:t>
      </w:r>
    </w:p>
    <w:p w14:paraId="6EC27F00" w14:textId="77777777" w:rsidR="00C97803" w:rsidRDefault="00C97803" w:rsidP="00C97803">
      <w:pPr>
        <w:pStyle w:val="a0"/>
        <w:numPr>
          <w:ilvl w:val="2"/>
          <w:numId w:val="47"/>
        </w:numPr>
      </w:pPr>
      <w:r>
        <w:t>уникальный идентификатор</w:t>
      </w:r>
      <w:r>
        <w:rPr>
          <w:lang w:val="en-US"/>
        </w:rPr>
        <w:t>;</w:t>
      </w:r>
    </w:p>
    <w:p w14:paraId="1A5FDD43" w14:textId="54405D15" w:rsidR="00C97803" w:rsidRDefault="006E3A18" w:rsidP="006E3A18">
      <w:pPr>
        <w:pStyle w:val="a0"/>
        <w:numPr>
          <w:ilvl w:val="2"/>
          <w:numId w:val="47"/>
        </w:numPr>
      </w:pPr>
      <w:r>
        <w:t>наименование роли</w:t>
      </w:r>
      <w:r w:rsidR="00C97803">
        <w:t xml:space="preserve">; </w:t>
      </w:r>
    </w:p>
    <w:p w14:paraId="6AB80BAF" w14:textId="5C9BC50B" w:rsidR="00C97803" w:rsidRDefault="006E3A18" w:rsidP="00C97803">
      <w:pPr>
        <w:pStyle w:val="a5"/>
        <w:numPr>
          <w:ilvl w:val="0"/>
          <w:numId w:val="45"/>
        </w:numPr>
        <w:ind w:left="0" w:firstLine="709"/>
      </w:pPr>
      <w:r>
        <w:t>аудиокнига</w:t>
      </w:r>
      <w:r w:rsidR="00C97803">
        <w:t xml:space="preserve">: </w:t>
      </w:r>
    </w:p>
    <w:p w14:paraId="31A52931" w14:textId="77777777" w:rsidR="00C97803" w:rsidRPr="006E3A18" w:rsidRDefault="00C97803" w:rsidP="00C97803">
      <w:pPr>
        <w:pStyle w:val="a0"/>
        <w:numPr>
          <w:ilvl w:val="2"/>
          <w:numId w:val="47"/>
        </w:numPr>
      </w:pPr>
      <w:r>
        <w:t>уникальный идентификатор</w:t>
      </w:r>
      <w:r>
        <w:rPr>
          <w:lang w:val="en-US"/>
        </w:rPr>
        <w:t>;</w:t>
      </w:r>
    </w:p>
    <w:p w14:paraId="2B544635" w14:textId="1AF627B5" w:rsidR="006E3A18" w:rsidRPr="006E3A18" w:rsidRDefault="006E3A18" w:rsidP="006E3A18">
      <w:pPr>
        <w:pStyle w:val="a0"/>
        <w:numPr>
          <w:ilvl w:val="2"/>
          <w:numId w:val="47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0777D369" w14:textId="569EE131" w:rsidR="006E3A18" w:rsidRDefault="006E3A18" w:rsidP="006E3A18">
      <w:pPr>
        <w:pStyle w:val="a0"/>
        <w:numPr>
          <w:ilvl w:val="2"/>
          <w:numId w:val="47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282A16DE" w14:textId="4F00566B" w:rsidR="00C97803" w:rsidRDefault="006E3A18" w:rsidP="00C97803">
      <w:pPr>
        <w:pStyle w:val="a0"/>
        <w:numPr>
          <w:ilvl w:val="2"/>
          <w:numId w:val="47"/>
        </w:numPr>
      </w:pPr>
      <w:r>
        <w:t>название книги</w:t>
      </w:r>
      <w:r w:rsidR="00C97803">
        <w:t xml:space="preserve">; </w:t>
      </w:r>
    </w:p>
    <w:p w14:paraId="71BC02DC" w14:textId="17794CFE" w:rsidR="00C97803" w:rsidRDefault="006E3A18" w:rsidP="00C97803">
      <w:pPr>
        <w:pStyle w:val="a0"/>
        <w:numPr>
          <w:ilvl w:val="2"/>
          <w:numId w:val="47"/>
        </w:numPr>
      </w:pPr>
      <w:r>
        <w:t>изображение обложки</w:t>
      </w:r>
      <w:r w:rsidR="00C97803">
        <w:t xml:space="preserve">; </w:t>
      </w:r>
    </w:p>
    <w:p w14:paraId="54C6A54F" w14:textId="2D1FE81A" w:rsidR="00C97803" w:rsidRDefault="006E3A18" w:rsidP="00C97803">
      <w:pPr>
        <w:pStyle w:val="a0"/>
        <w:numPr>
          <w:ilvl w:val="2"/>
          <w:numId w:val="47"/>
        </w:numPr>
      </w:pPr>
      <w:r>
        <w:t>имя автора книги</w:t>
      </w:r>
      <w:r w:rsidR="00C97803">
        <w:t xml:space="preserve">; </w:t>
      </w:r>
    </w:p>
    <w:p w14:paraId="63C0BD69" w14:textId="104FE109" w:rsidR="00C97803" w:rsidRDefault="006E3A18" w:rsidP="00C97803">
      <w:pPr>
        <w:pStyle w:val="a0"/>
        <w:numPr>
          <w:ilvl w:val="2"/>
          <w:numId w:val="47"/>
        </w:numPr>
      </w:pPr>
      <w:r>
        <w:t>идентификатор жанра</w:t>
      </w:r>
      <w:r w:rsidR="00C97803">
        <w:t>;</w:t>
      </w:r>
    </w:p>
    <w:p w14:paraId="2E48F70C" w14:textId="1634C6CE" w:rsidR="006E3A18" w:rsidRPr="006E3A18" w:rsidRDefault="006E3A18" w:rsidP="00C97803">
      <w:pPr>
        <w:pStyle w:val="a0"/>
        <w:numPr>
          <w:ilvl w:val="2"/>
          <w:numId w:val="47"/>
        </w:numPr>
      </w:pPr>
      <w:r>
        <w:t>год издания</w:t>
      </w:r>
      <w:r>
        <w:rPr>
          <w:lang w:val="en-US"/>
        </w:rPr>
        <w:t>;</w:t>
      </w:r>
    </w:p>
    <w:p w14:paraId="4049821C" w14:textId="6773315E" w:rsidR="006E3A18" w:rsidRDefault="006E3A18" w:rsidP="00C97803">
      <w:pPr>
        <w:pStyle w:val="a0"/>
        <w:numPr>
          <w:ilvl w:val="2"/>
          <w:numId w:val="47"/>
        </w:numPr>
      </w:pPr>
      <w:r>
        <w:t>краткое описание</w:t>
      </w:r>
      <w:r>
        <w:rPr>
          <w:lang w:val="en-US"/>
        </w:rPr>
        <w:t>;</w:t>
      </w:r>
    </w:p>
    <w:p w14:paraId="3219F0E5" w14:textId="52782D6B" w:rsidR="006E3A18" w:rsidRDefault="006E3A18" w:rsidP="00C97803">
      <w:pPr>
        <w:pStyle w:val="a0"/>
        <w:numPr>
          <w:ilvl w:val="2"/>
          <w:numId w:val="47"/>
        </w:numPr>
      </w:pPr>
      <w:r>
        <w:t>дата добавления</w:t>
      </w:r>
      <w:r>
        <w:rPr>
          <w:lang w:val="en-US"/>
        </w:rPr>
        <w:t>;</w:t>
      </w:r>
    </w:p>
    <w:p w14:paraId="742F4CB1" w14:textId="4F3E7160" w:rsidR="00C97803" w:rsidRDefault="006E3A18" w:rsidP="00C97803">
      <w:pPr>
        <w:pStyle w:val="a0"/>
        <w:numPr>
          <w:ilvl w:val="2"/>
          <w:numId w:val="47"/>
        </w:numPr>
      </w:pPr>
      <w:r>
        <w:t>файл аудиокниги</w:t>
      </w:r>
      <w:r>
        <w:rPr>
          <w:lang w:val="en-US"/>
        </w:rPr>
        <w:t>;</w:t>
      </w:r>
    </w:p>
    <w:p w14:paraId="1D182B38" w14:textId="63AFBBCC" w:rsidR="00DD42D3" w:rsidRDefault="00DD42D3" w:rsidP="00DD42D3">
      <w:pPr>
        <w:pStyle w:val="a5"/>
        <w:numPr>
          <w:ilvl w:val="0"/>
          <w:numId w:val="45"/>
        </w:numPr>
        <w:ind w:left="0" w:firstLine="709"/>
      </w:pPr>
      <w:r>
        <w:t xml:space="preserve">жанр аудиокниги: </w:t>
      </w:r>
    </w:p>
    <w:p w14:paraId="433ED29E" w14:textId="77777777" w:rsidR="00DD42D3" w:rsidRDefault="00DD42D3" w:rsidP="00DD42D3">
      <w:pPr>
        <w:pStyle w:val="a0"/>
        <w:numPr>
          <w:ilvl w:val="2"/>
          <w:numId w:val="47"/>
        </w:numPr>
      </w:pPr>
      <w:r>
        <w:t>уникальный идентификатор</w:t>
      </w:r>
      <w:r>
        <w:rPr>
          <w:lang w:val="en-US"/>
        </w:rPr>
        <w:t>;</w:t>
      </w:r>
    </w:p>
    <w:p w14:paraId="5C22D7FB" w14:textId="73E918ED" w:rsidR="00DD42D3" w:rsidRDefault="00DD42D3" w:rsidP="00DD42D3">
      <w:pPr>
        <w:pStyle w:val="a0"/>
        <w:numPr>
          <w:ilvl w:val="2"/>
          <w:numId w:val="47"/>
        </w:numPr>
      </w:pPr>
      <w:r>
        <w:t xml:space="preserve">наименование жанра; </w:t>
      </w:r>
    </w:p>
    <w:p w14:paraId="43DCC261" w14:textId="264A21AD" w:rsidR="00DD42D3" w:rsidRDefault="00DD42D3" w:rsidP="00DD42D3">
      <w:pPr>
        <w:pStyle w:val="a5"/>
        <w:numPr>
          <w:ilvl w:val="0"/>
          <w:numId w:val="45"/>
        </w:numPr>
        <w:ind w:left="0" w:firstLine="709"/>
      </w:pPr>
      <w:r>
        <w:t xml:space="preserve">автор аудиокниги: </w:t>
      </w:r>
    </w:p>
    <w:p w14:paraId="0719E4B9" w14:textId="77777777" w:rsidR="00DD42D3" w:rsidRDefault="00DD42D3" w:rsidP="00DD42D3">
      <w:pPr>
        <w:pStyle w:val="a0"/>
        <w:numPr>
          <w:ilvl w:val="2"/>
          <w:numId w:val="47"/>
        </w:numPr>
      </w:pPr>
      <w:r>
        <w:t>уникальный идентификатор</w:t>
      </w:r>
      <w:r>
        <w:rPr>
          <w:lang w:val="en-US"/>
        </w:rPr>
        <w:t>;</w:t>
      </w:r>
    </w:p>
    <w:p w14:paraId="1E0F74C4" w14:textId="72C491E3" w:rsidR="00C97803" w:rsidRDefault="00DD42D3" w:rsidP="00DD42D3">
      <w:pPr>
        <w:pStyle w:val="a0"/>
        <w:numPr>
          <w:ilvl w:val="2"/>
          <w:numId w:val="47"/>
        </w:numPr>
      </w:pPr>
      <w:r>
        <w:t>имя автора.</w:t>
      </w:r>
    </w:p>
    <w:p w14:paraId="75139E6B" w14:textId="77777777" w:rsidR="00C97803" w:rsidRDefault="00C97803" w:rsidP="00C97803">
      <w:pPr>
        <w:pStyle w:val="a5"/>
      </w:pPr>
    </w:p>
    <w:p w14:paraId="1CF51C9B" w14:textId="44204477" w:rsidR="00B50C07" w:rsidRDefault="00B50C07" w:rsidP="007C29A7">
      <w:pPr>
        <w:pStyle w:val="21"/>
        <w:ind w:left="0" w:firstLine="0"/>
        <w:rPr>
          <w:b w:val="0"/>
        </w:rPr>
      </w:pPr>
    </w:p>
    <w:p w14:paraId="24EF7188" w14:textId="77777777" w:rsidR="007C29A7" w:rsidRDefault="007C29A7" w:rsidP="007C29A7">
      <w:pPr>
        <w:pStyle w:val="21"/>
        <w:ind w:left="0" w:firstLine="0"/>
      </w:pPr>
    </w:p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B56AD2" w:rsidRDefault="00A85CB3" w:rsidP="00B56AD2">
      <w:pPr>
        <w:pStyle w:val="11"/>
      </w:pPr>
      <w:bookmarkStart w:id="14" w:name="_Toc69246177"/>
      <w:r w:rsidRPr="00B56AD2">
        <w:lastRenderedPageBreak/>
        <w:t>3 Проектирование приложения</w:t>
      </w:r>
      <w:bookmarkEnd w:id="14"/>
    </w:p>
    <w:p w14:paraId="08E0C07E" w14:textId="15F6CEA6" w:rsidR="00A85CB3" w:rsidRDefault="00A85CB3" w:rsidP="003A3A53">
      <w:pPr>
        <w:pStyle w:val="11"/>
      </w:pPr>
    </w:p>
    <w:p w14:paraId="523621BE" w14:textId="77777777" w:rsidR="00CA13CA" w:rsidRDefault="00CA13CA" w:rsidP="00CA13CA">
      <w:pPr>
        <w:pStyle w:val="21"/>
      </w:pPr>
      <w:bookmarkStart w:id="15" w:name="_Toc69065975"/>
      <w:bookmarkStart w:id="16" w:name="_Toc69246178"/>
      <w:r w:rsidRPr="00B50C07">
        <w:t xml:space="preserve">3.1 Разработка архитектуры </w:t>
      </w:r>
      <w:r>
        <w:t>приложения</w:t>
      </w:r>
      <w:bookmarkEnd w:id="15"/>
      <w:bookmarkEnd w:id="16"/>
    </w:p>
    <w:p w14:paraId="01B95D47" w14:textId="77777777" w:rsidR="00CA13CA" w:rsidRDefault="00CA13CA" w:rsidP="00CA13CA">
      <w:pPr>
        <w:pStyle w:val="21"/>
      </w:pPr>
    </w:p>
    <w:p w14:paraId="3F3C2BCF" w14:textId="77777777" w:rsidR="00CA13CA" w:rsidRDefault="00CA13CA" w:rsidP="00CA13CA">
      <w:pPr>
        <w:pStyle w:val="a5"/>
      </w:pPr>
      <w:r w:rsidRPr="00416EB4">
        <w:t xml:space="preserve">К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разработать его архитектуру. Это важное проектное решение, которое обеспечивает набор свойств.</w:t>
      </w:r>
    </w:p>
    <w:p w14:paraId="026974D4" w14:textId="77777777" w:rsidR="00CA13CA" w:rsidRDefault="00CA13CA" w:rsidP="00CA13CA">
      <w:pPr>
        <w:pStyle w:val="a5"/>
      </w:pPr>
      <w:r w:rsidRPr="00416EB4">
        <w:t>Свойствами разрабатываемой архитектуры являются:</w:t>
      </w:r>
    </w:p>
    <w:p w14:paraId="22B39E38" w14:textId="77777777" w:rsidR="00CA13CA" w:rsidRPr="00416EB4" w:rsidRDefault="00CA13CA" w:rsidP="00CA13CA">
      <w:pPr>
        <w:pStyle w:val="a5"/>
        <w:rPr>
          <w:spacing w:val="-4"/>
        </w:rPr>
      </w:pPr>
      <w:r w:rsidRPr="00416EB4">
        <w:t xml:space="preserve">1 </w:t>
      </w:r>
      <w:r w:rsidRPr="00416EB4">
        <w:rPr>
          <w:spacing w:val="-4"/>
        </w:rPr>
        <w:t>Функциональность. Данное свойство представляет собой функциональность, предоставляемую пользователям, исходя из требований к приложению.</w:t>
      </w:r>
    </w:p>
    <w:p w14:paraId="5FC97C79" w14:textId="77777777" w:rsidR="00CA13CA" w:rsidRPr="00416EB4" w:rsidRDefault="00CA13CA" w:rsidP="00CA13CA">
      <w:pPr>
        <w:pStyle w:val="a5"/>
        <w:rPr>
          <w:spacing w:val="4"/>
        </w:rPr>
      </w:pPr>
      <w:r w:rsidRPr="00416EB4">
        <w:rPr>
          <w:spacing w:val="4"/>
        </w:rPr>
        <w:t>2 Гибкость. Это свойство предоставляет подходящие механизмы для решения разнообразных задач с относительно небольшим объёмом выразительных средств.</w:t>
      </w:r>
    </w:p>
    <w:p w14:paraId="4FB90C4B" w14:textId="77777777" w:rsidR="00CA13CA" w:rsidRDefault="00CA13CA" w:rsidP="00CA13CA">
      <w:pPr>
        <w:pStyle w:val="a5"/>
      </w:pPr>
      <w:r w:rsidRPr="00416EB4">
        <w:t xml:space="preserve">3 Возможность независимого изменения. Это свойство означает, что </w:t>
      </w:r>
      <w:r>
        <w:t>приложение</w:t>
      </w:r>
      <w:r w:rsidRPr="00416EB4">
        <w:t xml:space="preserve"> имеет изолированные элементы, которые сводят к минимуму количество мест внесения изменений при модификации.</w:t>
      </w:r>
    </w:p>
    <w:p w14:paraId="09196706" w14:textId="77777777" w:rsidR="00CA13CA" w:rsidRDefault="00CA13CA" w:rsidP="00CA13CA">
      <w:pPr>
        <w:pStyle w:val="a5"/>
      </w:pPr>
      <w:r w:rsidRPr="00416EB4">
        <w:t xml:space="preserve">4 Удобство построения. Данное свойство управляет правильным и логичным процессом построения </w:t>
      </w:r>
      <w:r>
        <w:t>приложения</w:t>
      </w:r>
      <w:r w:rsidRPr="00416EB4">
        <w:t xml:space="preserve">, когда набор компонентов </w:t>
      </w:r>
      <w:r>
        <w:t>приложения</w:t>
      </w:r>
      <w:r w:rsidRPr="00416EB4">
        <w:t xml:space="preserve"> может реализовываться и тестироваться независимо друг от друга.</w:t>
      </w:r>
    </w:p>
    <w:p w14:paraId="2E92197D" w14:textId="77777777" w:rsidR="00CA13CA" w:rsidRDefault="00CA13CA" w:rsidP="00CA13CA">
      <w:pPr>
        <w:pStyle w:val="a5"/>
      </w:pPr>
      <w:r w:rsidRPr="00416EB4">
        <w:t xml:space="preserve">5 Адаптация к росту. Это свойство означает, что </w:t>
      </w:r>
      <w:r>
        <w:t>приложение</w:t>
      </w:r>
      <w:r w:rsidRPr="00416EB4">
        <w:t xml:space="preserve"> сможет приспособиться к возможному росту.</w:t>
      </w:r>
    </w:p>
    <w:p w14:paraId="35E88EC0" w14:textId="77777777" w:rsidR="00CA13CA" w:rsidRDefault="00CA13CA" w:rsidP="00CA13CA">
      <w:pPr>
        <w:pStyle w:val="a5"/>
      </w:pPr>
      <w:r w:rsidRPr="00416EB4">
        <w:t>6 Сопротивление энтропии – поддерживает порядок за счёт принятия, ограничения и изоляции последствий изменений.</w:t>
      </w:r>
    </w:p>
    <w:p w14:paraId="35B93A63" w14:textId="77777777" w:rsidR="00CA13CA" w:rsidRDefault="00CA13CA" w:rsidP="00CA13CA">
      <w:pPr>
        <w:pStyle w:val="a5"/>
      </w:pPr>
      <w:r w:rsidRPr="00416EB4">
        <w:t xml:space="preserve">7 М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ть возможности друг друга.</w:t>
      </w:r>
    </w:p>
    <w:p w14:paraId="1E01AB41" w14:textId="77777777" w:rsidR="00CA13CA" w:rsidRDefault="00CA13CA" w:rsidP="00CA13CA">
      <w:pPr>
        <w:pStyle w:val="a5"/>
      </w:pPr>
      <w:r w:rsidRPr="00416EB4">
        <w:t>8 Безопасность – управляет ограничением доступа к своим данным.</w:t>
      </w:r>
    </w:p>
    <w:p w14:paraId="4113946F" w14:textId="77777777" w:rsidR="00CA13CA" w:rsidRPr="00702EF5" w:rsidRDefault="00CA13CA" w:rsidP="00CA13CA">
      <w:pPr>
        <w:pStyle w:val="a5"/>
      </w:pPr>
      <w:r w:rsidRPr="00416EB4">
        <w:t>Все вышеперечисленные свойства может обеспечить архитектура MVC (рисунок 3.1). 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 легко сопровождать и достраивать, они гибкие и легко масштабируемые.</w:t>
      </w:r>
      <w:r>
        <w:t xml:space="preserve"> Так же в последнее время популярным становиться объединять </w:t>
      </w:r>
      <w:r>
        <w:rPr>
          <w:lang w:val="en-US"/>
        </w:rPr>
        <w:t>MVC</w:t>
      </w:r>
      <w:r>
        <w:t xml:space="preserve"> архитектуру с клиент-серверной, т. е. когда есть разделение на клиентскую часть приложения и серверную. Данный подход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.</w:t>
      </w:r>
    </w:p>
    <w:p w14:paraId="27324C87" w14:textId="77777777" w:rsidR="00CA13CA" w:rsidRDefault="00CA13CA" w:rsidP="00CA13CA">
      <w:pPr>
        <w:pStyle w:val="a5"/>
        <w:rPr>
          <w:noProof/>
        </w:rPr>
      </w:pPr>
    </w:p>
    <w:p w14:paraId="4FAEA797" w14:textId="77777777" w:rsidR="00CA13CA" w:rsidRDefault="00CA13CA" w:rsidP="00CA13CA">
      <w:pPr>
        <w:pStyle w:val="afd"/>
      </w:pPr>
      <w:r>
        <w:lastRenderedPageBreak/>
        <w:drawing>
          <wp:inline distT="0" distB="0" distL="0" distR="0" wp14:anchorId="5089E7DE" wp14:editId="55910E49">
            <wp:extent cx="5939790" cy="2623185"/>
            <wp:effectExtent l="0" t="0" r="381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A602FCE" w14:textId="77777777" w:rsidR="00CA13CA" w:rsidRDefault="00CA13CA" w:rsidP="00CA13CA">
      <w:pPr>
        <w:pStyle w:val="afd"/>
      </w:pPr>
    </w:p>
    <w:p w14:paraId="5716FDE0" w14:textId="77777777" w:rsidR="00CA13CA" w:rsidRDefault="00CA13CA" w:rsidP="00CA13CA">
      <w:pPr>
        <w:pStyle w:val="afc"/>
      </w:pPr>
      <w:r w:rsidRPr="00702EF5">
        <w:t>Рисунок 3.1 – Схема работы MVC</w:t>
      </w:r>
    </w:p>
    <w:p w14:paraId="281666F3" w14:textId="77777777" w:rsidR="00CA13CA" w:rsidRDefault="00CA13CA" w:rsidP="00CA13CA">
      <w:pPr>
        <w:pStyle w:val="afc"/>
      </w:pPr>
    </w:p>
    <w:p w14:paraId="7E783351" w14:textId="77777777" w:rsidR="00CA13CA" w:rsidRPr="002C2575" w:rsidRDefault="00CA13CA" w:rsidP="00CA13CA">
      <w:pPr>
        <w:pStyle w:val="a5"/>
      </w:pPr>
      <w:r w:rsidRPr="002C2575">
        <w:t>Модель, выбранной архитектуры, представляет данные и методы работы с ними. Например, запросы в базу данных или проверки на корректность введённых данных. Таким образом, модель просто представляет доступ к данным и управляет ими.</w:t>
      </w:r>
    </w:p>
    <w:p w14:paraId="6455AFB9" w14:textId="77777777" w:rsidR="00CA13CA" w:rsidRPr="002C2575" w:rsidRDefault="00CA13CA" w:rsidP="00CA13CA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, но иногда может быть представлено данными в виде JSON или XML.</w:t>
      </w:r>
    </w:p>
    <w:p w14:paraId="46432B71" w14:textId="77777777" w:rsidR="00CA13CA" w:rsidRDefault="00CA13CA" w:rsidP="00CA13CA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19E662B9" w14:textId="77777777" w:rsidR="00CA13CA" w:rsidRDefault="00CA13CA" w:rsidP="00CA13CA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3666106D" w14:textId="77777777" w:rsidR="00CA13CA" w:rsidRDefault="00CA13CA" w:rsidP="00CA13CA">
      <w:pPr>
        <w:pStyle w:val="a0"/>
      </w:pPr>
      <w:r w:rsidRPr="0019264B">
        <w:t>стандартизация кодирования;</w:t>
      </w:r>
    </w:p>
    <w:p w14:paraId="0490E870" w14:textId="77777777" w:rsidR="00CA13CA" w:rsidRDefault="00CA13CA" w:rsidP="00CA13CA">
      <w:pPr>
        <w:pStyle w:val="a0"/>
      </w:pPr>
      <w:r w:rsidRPr="0019264B">
        <w:t>лёгкость обнаружения и исправления ошибок;</w:t>
      </w:r>
    </w:p>
    <w:p w14:paraId="4631C510" w14:textId="77777777" w:rsidR="00CA13CA" w:rsidRDefault="00CA13CA" w:rsidP="00CA13CA">
      <w:pPr>
        <w:pStyle w:val="a0"/>
      </w:pPr>
      <w:r w:rsidRPr="0019264B">
        <w:t>быстрое вхождение в проект новых разработчиков;</w:t>
      </w:r>
    </w:p>
    <w:p w14:paraId="7E61CF60" w14:textId="77777777" w:rsidR="00CA13CA" w:rsidRDefault="00CA13CA" w:rsidP="00CA13CA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095D8A8B" w14:textId="3C89290F" w:rsidR="00CA13CA" w:rsidRDefault="00CA13CA" w:rsidP="00CA13CA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>
        <w:rPr>
          <w:lang w:val="en-US"/>
        </w:rPr>
        <w:t>Web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51EB2D4C" w14:textId="10514246" w:rsidR="00CA13CA" w:rsidRDefault="00CA13CA" w:rsidP="00CA13CA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>
        <w:rPr>
          <w:lang w:val="en-US"/>
        </w:rPr>
        <w:t>Web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46359B52" w14:textId="77777777" w:rsidR="00CA13CA" w:rsidRDefault="00CA13CA" w:rsidP="00CA13CA">
      <w:pPr>
        <w:pStyle w:val="a5"/>
        <w:numPr>
          <w:ilvl w:val="0"/>
          <w:numId w:val="39"/>
        </w:numPr>
        <w:ind w:left="0" w:firstLine="709"/>
      </w:pPr>
      <w:r>
        <w:lastRenderedPageBreak/>
        <w:t>клиентское приложение создаёт запрос к серверу;</w:t>
      </w:r>
    </w:p>
    <w:p w14:paraId="1194630C" w14:textId="77777777" w:rsidR="00CA13CA" w:rsidRPr="00F400DE" w:rsidRDefault="00CA13CA" w:rsidP="00CA13CA">
      <w:pPr>
        <w:pStyle w:val="a5"/>
        <w:numPr>
          <w:ilvl w:val="0"/>
          <w:numId w:val="39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04A87710" w14:textId="77777777" w:rsidR="00CA13CA" w:rsidRPr="00EE0C6E" w:rsidRDefault="00CA13CA" w:rsidP="00CA13CA">
      <w:pPr>
        <w:pStyle w:val="a5"/>
        <w:numPr>
          <w:ilvl w:val="0"/>
          <w:numId w:val="39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DEC6107" w14:textId="77777777" w:rsidR="00CA13CA" w:rsidRDefault="00CA13CA" w:rsidP="00CA13CA">
      <w:pPr>
        <w:pStyle w:val="a5"/>
        <w:numPr>
          <w:ilvl w:val="0"/>
          <w:numId w:val="39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00531693" w14:textId="77777777" w:rsidR="00CA13CA" w:rsidRPr="00EE0C6E" w:rsidRDefault="00CA13CA" w:rsidP="00CA13CA">
      <w:pPr>
        <w:pStyle w:val="a5"/>
        <w:numPr>
          <w:ilvl w:val="0"/>
          <w:numId w:val="39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0E95AE64" w14:textId="77777777" w:rsidR="00CA13CA" w:rsidRPr="00C02B2F" w:rsidRDefault="00CA13CA" w:rsidP="00CA13CA">
      <w:pPr>
        <w:pStyle w:val="a5"/>
        <w:numPr>
          <w:ilvl w:val="0"/>
          <w:numId w:val="39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1F4FF385" w14:textId="77777777" w:rsidR="00CA13CA" w:rsidRDefault="00CA13CA" w:rsidP="00CA13CA">
      <w:pPr>
        <w:pStyle w:val="a5"/>
        <w:numPr>
          <w:ilvl w:val="0"/>
          <w:numId w:val="39"/>
        </w:numPr>
        <w:ind w:left="0" w:firstLine="709"/>
      </w:pPr>
      <w:r>
        <w:t>действие выполняется при успешном выполнении всех фильтров;</w:t>
      </w:r>
    </w:p>
    <w:p w14:paraId="593DF835" w14:textId="77777777" w:rsidR="00CA13CA" w:rsidRDefault="00CA13CA" w:rsidP="00CA13CA">
      <w:pPr>
        <w:pStyle w:val="a5"/>
        <w:numPr>
          <w:ilvl w:val="0"/>
          <w:numId w:val="39"/>
        </w:numPr>
        <w:ind w:left="0" w:firstLine="709"/>
      </w:pPr>
      <w:r>
        <w:t xml:space="preserve">действие загружает модель данных; </w:t>
      </w:r>
    </w:p>
    <w:p w14:paraId="3967F2D4" w14:textId="77777777" w:rsidR="00CA13CA" w:rsidRDefault="00CA13CA" w:rsidP="00CA13CA">
      <w:pPr>
        <w:pStyle w:val="a5"/>
        <w:numPr>
          <w:ilvl w:val="0"/>
          <w:numId w:val="39"/>
        </w:numPr>
        <w:ind w:left="0" w:firstLine="709"/>
      </w:pPr>
      <w:r>
        <w:t>действие возвращает данные контроллеру;</w:t>
      </w:r>
    </w:p>
    <w:p w14:paraId="63DB863B" w14:textId="77777777" w:rsidR="00CA13CA" w:rsidRDefault="00CA13CA" w:rsidP="00CA13CA">
      <w:pPr>
        <w:pStyle w:val="a5"/>
        <w:numPr>
          <w:ilvl w:val="0"/>
          <w:numId w:val="39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77B96FC1" w14:textId="77777777" w:rsidR="00CA13CA" w:rsidRPr="00EE0C6E" w:rsidRDefault="00CA13CA" w:rsidP="00CA13CA">
      <w:pPr>
        <w:pStyle w:val="a5"/>
        <w:numPr>
          <w:ilvl w:val="0"/>
          <w:numId w:val="39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>
        <w:rPr>
          <w:spacing w:val="4"/>
        </w:rPr>
        <w:t xml:space="preserve"> и</w:t>
      </w:r>
      <w:r w:rsidRPr="00EE0C6E">
        <w:rPr>
          <w:spacing w:val="4"/>
        </w:rPr>
        <w:t xml:space="preserve"> отсылает ответ на запрос клиентского приложения.</w:t>
      </w:r>
    </w:p>
    <w:p w14:paraId="200135A7" w14:textId="77777777" w:rsidR="00CA13CA" w:rsidRPr="00CD7127" w:rsidRDefault="00CA13CA" w:rsidP="00CA13CA">
      <w:pPr>
        <w:pStyle w:val="a5"/>
      </w:pPr>
    </w:p>
    <w:p w14:paraId="697408EE" w14:textId="77777777" w:rsidR="00CA13CA" w:rsidRDefault="00CA13CA" w:rsidP="00CA13CA">
      <w:pPr>
        <w:pStyle w:val="afd"/>
      </w:pPr>
      <w:r>
        <w:drawing>
          <wp:inline distT="0" distB="0" distL="0" distR="0" wp14:anchorId="38DDE0CF" wp14:editId="33063A5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23877452" w14:textId="77777777" w:rsidR="00CA13CA" w:rsidRDefault="00CA13CA" w:rsidP="00CA13CA">
      <w:pPr>
        <w:pStyle w:val="afd"/>
      </w:pPr>
    </w:p>
    <w:p w14:paraId="1E8629CF" w14:textId="77777777" w:rsidR="00CA13CA" w:rsidRDefault="00CA13CA" w:rsidP="00CA13CA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230B65B6" w14:textId="77777777" w:rsidR="00751AAF" w:rsidRDefault="00751AAF" w:rsidP="00CA13CA">
      <w:pPr>
        <w:pStyle w:val="a5"/>
      </w:pPr>
    </w:p>
    <w:p w14:paraId="1BFEB0A2" w14:textId="28A62527" w:rsidR="00CA13CA" w:rsidRPr="002308C7" w:rsidRDefault="00CA13CA" w:rsidP="00CA13CA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хорошо подходит </w:t>
      </w:r>
      <w:r>
        <w:t>архитектура</w:t>
      </w:r>
      <w:r w:rsidRPr="002308C7">
        <w:t xml:space="preserve"> MVC </w:t>
      </w:r>
      <w:r>
        <w:t>совмещённая с клиент-серверной архитектурой</w:t>
      </w:r>
      <w:r w:rsidRPr="002308C7">
        <w:t xml:space="preserve">. </w:t>
      </w:r>
    </w:p>
    <w:p w14:paraId="453D932A" w14:textId="66438F64" w:rsidR="00B50C07" w:rsidRDefault="00B50C07" w:rsidP="004D3623">
      <w:pPr>
        <w:pStyle w:val="21"/>
        <w:ind w:left="0" w:firstLine="0"/>
      </w:pPr>
    </w:p>
    <w:p w14:paraId="675957EC" w14:textId="0825579F" w:rsidR="00B50C07" w:rsidRDefault="004D3623" w:rsidP="00B50C07">
      <w:pPr>
        <w:pStyle w:val="21"/>
      </w:pPr>
      <w:bookmarkStart w:id="17" w:name="_Toc69246179"/>
      <w:r>
        <w:t>3.2</w:t>
      </w:r>
      <w:r w:rsidR="00B50C07" w:rsidRPr="00B50C07">
        <w:t xml:space="preserve"> Разработка алгоритма</w:t>
      </w:r>
      <w:r w:rsidR="00B50C07">
        <w:t xml:space="preserve"> приложения</w:t>
      </w:r>
      <w:r w:rsidR="00B50C07" w:rsidRPr="00B50C07">
        <w:t xml:space="preserve"> и алгоритмов отдельных модулей</w:t>
      </w:r>
      <w:bookmarkEnd w:id="17"/>
    </w:p>
    <w:p w14:paraId="29FA0301" w14:textId="693A7775" w:rsidR="00B50C07" w:rsidRDefault="00B50C07" w:rsidP="00B50C07">
      <w:pPr>
        <w:pStyle w:val="21"/>
      </w:pPr>
    </w:p>
    <w:p w14:paraId="3B96FDAA" w14:textId="6DE85D73" w:rsidR="00CA13CA" w:rsidRDefault="00CA13CA" w:rsidP="00CA13CA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</w:t>
      </w:r>
      <w:r w:rsidRPr="00C55E62">
        <w:rPr>
          <w:spacing w:val="4"/>
        </w:rPr>
        <w:lastRenderedPageBreak/>
        <w:t>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2A8E2512" w14:textId="77777777" w:rsidR="00CA13CA" w:rsidRDefault="00CA13CA" w:rsidP="00CA13CA">
      <w:pPr>
        <w:pStyle w:val="a5"/>
      </w:pPr>
    </w:p>
    <w:p w14:paraId="2A30F3DD" w14:textId="77777777" w:rsidR="00CA13CA" w:rsidRPr="00AF4712" w:rsidRDefault="00CA13CA" w:rsidP="00CA13CA">
      <w:pPr>
        <w:pStyle w:val="afd"/>
        <w:rPr>
          <w:lang w:val="en-US"/>
        </w:rPr>
      </w:pPr>
      <w:r>
        <w:object w:dxaOrig="8535" w:dyaOrig="9390" w14:anchorId="775974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71.75pt" o:ole="">
            <v:imagedata r:id="rId21" o:title=""/>
          </v:shape>
          <o:OLEObject Type="Embed" ProgID="Visio.Drawing.15" ShapeID="_x0000_i1025" DrawAspect="Content" ObjectID="_1679858935" r:id="rId22"/>
        </w:object>
      </w:r>
    </w:p>
    <w:p w14:paraId="33083456" w14:textId="77777777" w:rsidR="00CA13CA" w:rsidRDefault="00CA13CA" w:rsidP="00CA13CA">
      <w:pPr>
        <w:pStyle w:val="afd"/>
      </w:pPr>
    </w:p>
    <w:p w14:paraId="5CCC92EB" w14:textId="77777777" w:rsidR="00CA13CA" w:rsidRDefault="00CA13CA" w:rsidP="00CA13CA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2F2D2CBF" w14:textId="77777777" w:rsidR="00CA13CA" w:rsidRDefault="00CA13CA" w:rsidP="00CA13CA">
      <w:pPr>
        <w:pStyle w:val="afc"/>
      </w:pPr>
    </w:p>
    <w:p w14:paraId="731A5A06" w14:textId="77777777" w:rsidR="00CA13CA" w:rsidRDefault="00CA13CA" w:rsidP="00CA13CA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54FC92B0" w14:textId="77777777" w:rsidR="00CA13CA" w:rsidRDefault="00CA13CA" w:rsidP="00CA13CA">
      <w:pPr>
        <w:pStyle w:val="a5"/>
      </w:pPr>
    </w:p>
    <w:p w14:paraId="7894432D" w14:textId="77777777" w:rsidR="00CA13CA" w:rsidRDefault="00CA13CA" w:rsidP="00CA13CA">
      <w:pPr>
        <w:pStyle w:val="afd"/>
      </w:pPr>
      <w:r>
        <w:object w:dxaOrig="8535" w:dyaOrig="10575" w14:anchorId="3DD4ABC7">
          <v:shape id="_x0000_i1026" type="#_x0000_t75" style="width:427.5pt;height:529.5pt" o:ole="">
            <v:imagedata r:id="rId23" o:title=""/>
          </v:shape>
          <o:OLEObject Type="Embed" ProgID="Visio.Drawing.15" ShapeID="_x0000_i1026" DrawAspect="Content" ObjectID="_1679858936" r:id="rId24"/>
        </w:object>
      </w:r>
    </w:p>
    <w:p w14:paraId="6AE1FBFF" w14:textId="77777777" w:rsidR="00CA13CA" w:rsidRDefault="00CA13CA" w:rsidP="00CA13CA">
      <w:pPr>
        <w:pStyle w:val="afd"/>
      </w:pPr>
    </w:p>
    <w:p w14:paraId="7A8D6024" w14:textId="77777777" w:rsidR="00CA13CA" w:rsidRDefault="00CA13CA" w:rsidP="00CA13CA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CAE44AF" w14:textId="77777777" w:rsidR="00CA13CA" w:rsidRDefault="00CA13CA" w:rsidP="00CA13CA">
      <w:pPr>
        <w:pStyle w:val="afc"/>
      </w:pPr>
    </w:p>
    <w:p w14:paraId="648DADF0" w14:textId="77777777" w:rsidR="00CA13CA" w:rsidRDefault="00CA13CA" w:rsidP="00CA13CA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2A56AB27" w14:textId="29FBEC28" w:rsidR="00CA13CA" w:rsidRPr="00554496" w:rsidRDefault="00CA13CA" w:rsidP="00CA13CA">
      <w:r w:rsidRPr="00554496">
        <w:t>Пользователь может изменять</w:t>
      </w:r>
      <w:r w:rsidR="00511F77">
        <w:t xml:space="preserve"> данные</w:t>
      </w:r>
      <w:r w:rsidRPr="00554496">
        <w:t xml:space="preserve"> </w:t>
      </w:r>
      <w:r w:rsidR="00511F77">
        <w:t>своего</w:t>
      </w:r>
      <w:r w:rsidR="00460862">
        <w:t xml:space="preserve"> профиля</w:t>
      </w:r>
      <w:r w:rsidRPr="00554496">
        <w:t>. Алгоритм изменения данных пользователя приведён на рисунке 3.</w:t>
      </w:r>
      <w:r>
        <w:t>5</w:t>
      </w:r>
      <w:r w:rsidRPr="00554496">
        <w:t>. Чтобы обновить данные</w:t>
      </w:r>
      <w:r w:rsidR="00511F77">
        <w:t>,</w:t>
      </w:r>
      <w:r w:rsidRPr="00554496">
        <w:t xml:space="preserve"> пользователь должен изменит</w:t>
      </w:r>
      <w:r w:rsidR="00511F77">
        <w:t>ь значения полей</w:t>
      </w:r>
      <w:r w:rsidRPr="00554496">
        <w:t xml:space="preserve"> и нажать на кнопку «Сохранить». </w:t>
      </w:r>
    </w:p>
    <w:p w14:paraId="59F0BE46" w14:textId="77777777" w:rsidR="00CA13CA" w:rsidRDefault="00CA13CA" w:rsidP="00CA13CA">
      <w:pPr>
        <w:pStyle w:val="a5"/>
      </w:pPr>
    </w:p>
    <w:p w14:paraId="03C06BBC" w14:textId="77777777" w:rsidR="00CA13CA" w:rsidRDefault="00CA13CA" w:rsidP="00CA13CA">
      <w:pPr>
        <w:pStyle w:val="afd"/>
      </w:pPr>
      <w:r>
        <w:object w:dxaOrig="8535" w:dyaOrig="10575" w14:anchorId="22CEC909">
          <v:shape id="_x0000_i1027" type="#_x0000_t75" style="width:427.5pt;height:529.5pt" o:ole="">
            <v:imagedata r:id="rId25" o:title=""/>
          </v:shape>
          <o:OLEObject Type="Embed" ProgID="Visio.Drawing.15" ShapeID="_x0000_i1027" DrawAspect="Content" ObjectID="_1679858937" r:id="rId26"/>
        </w:object>
      </w:r>
    </w:p>
    <w:p w14:paraId="07F1B8C8" w14:textId="77777777" w:rsidR="00CA13CA" w:rsidRDefault="00CA13CA" w:rsidP="00CA13CA">
      <w:pPr>
        <w:pStyle w:val="afd"/>
      </w:pPr>
    </w:p>
    <w:p w14:paraId="5F4A8DF2" w14:textId="77777777" w:rsidR="00CA13CA" w:rsidRDefault="00CA13CA" w:rsidP="00CA13CA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4A346D15" w14:textId="77777777" w:rsidR="00CA13CA" w:rsidRDefault="00CA13CA" w:rsidP="00CA13CA">
      <w:pPr>
        <w:pStyle w:val="afc"/>
      </w:pPr>
    </w:p>
    <w:p w14:paraId="5849953F" w14:textId="77777777" w:rsidR="00CA13CA" w:rsidRDefault="00CA13CA" w:rsidP="00CA13CA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19EF6AD4" w14:textId="69892425" w:rsidR="00CA13CA" w:rsidRDefault="00460862" w:rsidP="00CA13CA">
      <w:pPr>
        <w:pStyle w:val="a5"/>
      </w:pPr>
      <w:r>
        <w:t>Пользователь</w:t>
      </w:r>
      <w:r w:rsidR="00CA13CA" w:rsidRPr="00640931">
        <w:t xml:space="preserve"> может удал</w:t>
      </w:r>
      <w:r>
        <w:t>ить хранимую аудиокнигу.</w:t>
      </w:r>
      <w:r w:rsidR="00CA13CA" w:rsidRPr="00640931">
        <w:t xml:space="preserve"> Для этого в </w:t>
      </w:r>
      <w:r>
        <w:t>списке хранимых аудиокниг</w:t>
      </w:r>
      <w:r w:rsidR="00CA13CA" w:rsidRPr="00640931">
        <w:t xml:space="preserve"> напротив нужного </w:t>
      </w:r>
      <w:r>
        <w:t>элемента</w:t>
      </w:r>
      <w:r w:rsidR="00CA13CA" w:rsidRPr="00640931">
        <w:t xml:space="preserve"> следует нажать кнопку «Удалить». Алгоритм удаления </w:t>
      </w:r>
      <w:r>
        <w:t>аудиокниги</w:t>
      </w:r>
      <w:r w:rsidR="00CA13CA" w:rsidRPr="00640931">
        <w:t xml:space="preserve"> приведён на рисунке 3.</w:t>
      </w:r>
      <w:r w:rsidR="00CA13CA">
        <w:t>6</w:t>
      </w:r>
      <w:r w:rsidR="00CA13CA" w:rsidRPr="00640931">
        <w:t>.</w:t>
      </w:r>
    </w:p>
    <w:p w14:paraId="10E211CC" w14:textId="77777777" w:rsidR="00CA13CA" w:rsidRDefault="00CA13CA" w:rsidP="00CA13CA">
      <w:pPr>
        <w:pStyle w:val="a5"/>
      </w:pPr>
    </w:p>
    <w:p w14:paraId="4BD17D39" w14:textId="4FAABDF8" w:rsidR="00CA13CA" w:rsidRPr="00DD62EB" w:rsidRDefault="00460862" w:rsidP="00CA13CA">
      <w:pPr>
        <w:pStyle w:val="afd"/>
      </w:pPr>
      <w:r w:rsidRPr="00DD62EB">
        <w:object w:dxaOrig="5640" w:dyaOrig="10080" w14:anchorId="72032CA4">
          <v:shape id="_x0000_i1028" type="#_x0000_t75" style="width:320.25pt;height:561pt" o:ole="">
            <v:imagedata r:id="rId27" o:title=""/>
          </v:shape>
          <o:OLEObject Type="Embed" ProgID="Visio.Drawing.15" ShapeID="_x0000_i1028" DrawAspect="Content" ObjectID="_1679858938" r:id="rId28"/>
        </w:object>
      </w:r>
    </w:p>
    <w:p w14:paraId="3EBDE3CD" w14:textId="77777777" w:rsidR="00CA13CA" w:rsidRPr="00DD62EB" w:rsidRDefault="00CA13CA" w:rsidP="00CA13CA">
      <w:pPr>
        <w:pStyle w:val="afd"/>
      </w:pPr>
    </w:p>
    <w:p w14:paraId="15D8FF20" w14:textId="10139C1C" w:rsidR="00CA13CA" w:rsidRPr="00DD62EB" w:rsidRDefault="00CA13CA" w:rsidP="00CA13CA">
      <w:pPr>
        <w:pStyle w:val="afc"/>
      </w:pPr>
      <w:r w:rsidRPr="00DD62EB">
        <w:t xml:space="preserve">Рисунок 3.6 – Алгоритм удаления </w:t>
      </w:r>
      <w:r w:rsidR="00DD62EB">
        <w:t>аудиокниги</w:t>
      </w:r>
    </w:p>
    <w:p w14:paraId="40C02553" w14:textId="77777777" w:rsidR="00CA13CA" w:rsidRPr="00DD62EB" w:rsidRDefault="00CA13CA" w:rsidP="00CA13CA">
      <w:pPr>
        <w:pStyle w:val="afc"/>
      </w:pPr>
    </w:p>
    <w:p w14:paraId="2664AB8F" w14:textId="0A50B9A6" w:rsidR="00CA13CA" w:rsidRPr="00DD62EB" w:rsidRDefault="00CA13CA" w:rsidP="00CA13CA">
      <w:pPr>
        <w:pStyle w:val="a5"/>
      </w:pPr>
      <w:r w:rsidRPr="00DD62EB">
        <w:t xml:space="preserve">Если удаление прошло успешно, то </w:t>
      </w:r>
      <w:r w:rsidR="00460862">
        <w:t>информация об аудиокниге</w:t>
      </w:r>
      <w:r w:rsidRPr="00DD62EB">
        <w:t xml:space="preserve"> удалится из базы данных</w:t>
      </w:r>
      <w:r w:rsidR="00460862"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 w:rsidR="00460862">
        <w:t>аудиокниги</w:t>
      </w:r>
      <w:r w:rsidRPr="00DD62EB">
        <w:t>.</w:t>
      </w:r>
    </w:p>
    <w:p w14:paraId="3A041449" w14:textId="7F164E95" w:rsidR="00A85CB3" w:rsidRDefault="00CA13CA" w:rsidP="00CA13CA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15D1AED4" w14:textId="0749BF47" w:rsidR="00751AAF" w:rsidRDefault="00751AAF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pacing w:val="-8"/>
        </w:rPr>
      </w:pPr>
      <w:r>
        <w:rPr>
          <w:spacing w:val="-8"/>
        </w:rPr>
        <w:br w:type="page"/>
      </w:r>
    </w:p>
    <w:p w14:paraId="37F1AC48" w14:textId="5C8B10D3" w:rsidR="00A85CB3" w:rsidRDefault="00A85CB3" w:rsidP="00CA13CA">
      <w:pPr>
        <w:pStyle w:val="11"/>
        <w:ind w:left="0" w:firstLine="0"/>
        <w:jc w:val="center"/>
      </w:pPr>
      <w:bookmarkStart w:id="18" w:name="_Toc69246180"/>
      <w:r>
        <w:lastRenderedPageBreak/>
        <w:t>Список использованных источников</w:t>
      </w:r>
      <w:bookmarkEnd w:id="18"/>
    </w:p>
    <w:p w14:paraId="22276644" w14:textId="77777777" w:rsidR="00A85CB3" w:rsidRDefault="00A85CB3" w:rsidP="003A3A53">
      <w:pPr>
        <w:pStyle w:val="11"/>
      </w:pPr>
    </w:p>
    <w:p w14:paraId="5AE8FA9E" w14:textId="77777777" w:rsidR="000420AA" w:rsidRDefault="000420AA" w:rsidP="000420AA">
      <w:pPr>
        <w:pStyle w:val="a5"/>
        <w:suppressAutoHyphens/>
      </w:pPr>
      <w:r w:rsidRPr="00642489">
        <w:t>[1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36E35677" w14:textId="77777777" w:rsidR="000420AA" w:rsidRDefault="000420AA" w:rsidP="000420AA">
      <w:pPr>
        <w:pStyle w:val="a5"/>
        <w:suppressAutoHyphens/>
      </w:pPr>
      <w:r>
        <w:t xml:space="preserve"> [2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4A78EF9E" w14:textId="77777777" w:rsidR="000420AA" w:rsidRDefault="000420AA" w:rsidP="000420AA">
      <w:pPr>
        <w:pStyle w:val="a5"/>
        <w:suppressAutoHyphens/>
      </w:pPr>
      <w:r w:rsidRPr="00812C3C">
        <w:t xml:space="preserve">[3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C8D58D1" w14:textId="77777777" w:rsidR="000420AA" w:rsidRPr="00812C3C" w:rsidRDefault="000420AA" w:rsidP="000420AA">
      <w:pPr>
        <w:pStyle w:val="a5"/>
        <w:suppressAutoHyphens/>
      </w:pPr>
      <w:r w:rsidRPr="00812C3C">
        <w:t>[</w:t>
      </w:r>
      <w:r>
        <w:t>4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75950A49" w14:textId="77777777" w:rsidR="000420AA" w:rsidRPr="003F53B7" w:rsidRDefault="000420AA" w:rsidP="000420AA">
      <w:pPr>
        <w:pStyle w:val="a5"/>
        <w:suppressAutoHyphens/>
      </w:pPr>
      <w:r>
        <w:t>[5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71B893D8" w14:textId="77777777" w:rsidR="000420AA" w:rsidRPr="003F53B7" w:rsidRDefault="000420AA" w:rsidP="000420AA">
      <w:pPr>
        <w:pStyle w:val="a5"/>
        <w:suppressAutoHyphens/>
      </w:pPr>
      <w:r w:rsidRPr="00812C3C">
        <w:t>[</w:t>
      </w:r>
      <w:r>
        <w:t>6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10CB317" w14:textId="77777777" w:rsidR="000420AA" w:rsidRPr="00812C3C" w:rsidRDefault="000420AA" w:rsidP="000420AA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6F3F494D" w14:textId="77777777" w:rsidR="000420AA" w:rsidRPr="00812C3C" w:rsidRDefault="000420AA" w:rsidP="000420AA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69EC07E8" w14:textId="77777777" w:rsidR="000420AA" w:rsidRPr="003F53B7" w:rsidRDefault="000420AA" w:rsidP="000420AA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1EF82FB7" w14:textId="77777777" w:rsidR="000420AA" w:rsidRPr="00812C3C" w:rsidRDefault="000420AA" w:rsidP="000420AA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FE7528" w14:textId="77777777" w:rsidR="002C5139" w:rsidRDefault="002C5139" w:rsidP="000509F5">
      <w:r>
        <w:separator/>
      </w:r>
    </w:p>
  </w:endnote>
  <w:endnote w:type="continuationSeparator" w:id="0">
    <w:p w14:paraId="0CCCA796" w14:textId="77777777" w:rsidR="002C5139" w:rsidRDefault="002C5139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1A523D" w:rsidRDefault="001A523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6AE9">
          <w:rPr>
            <w:noProof/>
          </w:rPr>
          <w:t>21</w:t>
        </w:r>
        <w:r>
          <w:fldChar w:fldCharType="end"/>
        </w:r>
      </w:p>
    </w:sdtContent>
  </w:sdt>
  <w:p w14:paraId="291E9FDB" w14:textId="77777777" w:rsidR="001A523D" w:rsidRDefault="001A523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E7DBD7" w14:textId="77777777" w:rsidR="002C5139" w:rsidRDefault="002C5139" w:rsidP="000509F5">
      <w:r>
        <w:separator/>
      </w:r>
    </w:p>
  </w:footnote>
  <w:footnote w:type="continuationSeparator" w:id="0">
    <w:p w14:paraId="304F06EB" w14:textId="77777777" w:rsidR="002C5139" w:rsidRDefault="002C5139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36BF4"/>
    <w:multiLevelType w:val="hybridMultilevel"/>
    <w:tmpl w:val="0E30BDD6"/>
    <w:lvl w:ilvl="0" w:tplc="AEBCD81A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895459"/>
    <w:multiLevelType w:val="hybridMultilevel"/>
    <w:tmpl w:val="6C56AAE0"/>
    <w:lvl w:ilvl="0" w:tplc="B0A2CFE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A637E6C"/>
    <w:multiLevelType w:val="multilevel"/>
    <w:tmpl w:val="A2C85D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BD60E62"/>
    <w:multiLevelType w:val="multilevel"/>
    <w:tmpl w:val="CD48B9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E4D25D1"/>
    <w:multiLevelType w:val="hybridMultilevel"/>
    <w:tmpl w:val="F514C48A"/>
    <w:lvl w:ilvl="0" w:tplc="72C4259A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5653D7F"/>
    <w:multiLevelType w:val="multilevel"/>
    <w:tmpl w:val="FEE8A7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2E4A766E"/>
    <w:multiLevelType w:val="hybridMultilevel"/>
    <w:tmpl w:val="780830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8AB471E"/>
    <w:multiLevelType w:val="multilevel"/>
    <w:tmpl w:val="1E40CA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9D9035B"/>
    <w:multiLevelType w:val="hybridMultilevel"/>
    <w:tmpl w:val="5344CCF2"/>
    <w:lvl w:ilvl="0" w:tplc="C3C8753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3ABB4B2E"/>
    <w:multiLevelType w:val="multilevel"/>
    <w:tmpl w:val="D4E6F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AD40FDB"/>
    <w:multiLevelType w:val="multilevel"/>
    <w:tmpl w:val="F31876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B9B6F81"/>
    <w:multiLevelType w:val="multilevel"/>
    <w:tmpl w:val="08620B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BB42BFF"/>
    <w:multiLevelType w:val="multilevel"/>
    <w:tmpl w:val="460A6B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D2B6217"/>
    <w:multiLevelType w:val="multilevel"/>
    <w:tmpl w:val="C24EA1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FCD5623"/>
    <w:multiLevelType w:val="multilevel"/>
    <w:tmpl w:val="A8F8D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1D66415"/>
    <w:multiLevelType w:val="hybridMultilevel"/>
    <w:tmpl w:val="9A6EF072"/>
    <w:lvl w:ilvl="0" w:tplc="C836659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99A6165"/>
    <w:multiLevelType w:val="multilevel"/>
    <w:tmpl w:val="5F6AF8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4D172B53"/>
    <w:multiLevelType w:val="multilevel"/>
    <w:tmpl w:val="9C7A9C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4F286838"/>
    <w:multiLevelType w:val="hybridMultilevel"/>
    <w:tmpl w:val="ED9E74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5B67995"/>
    <w:multiLevelType w:val="hybridMultilevel"/>
    <w:tmpl w:val="3CC00C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9BB2473"/>
    <w:multiLevelType w:val="multilevel"/>
    <w:tmpl w:val="24181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B08040A"/>
    <w:multiLevelType w:val="multilevel"/>
    <w:tmpl w:val="64824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997205F"/>
    <w:multiLevelType w:val="hybridMultilevel"/>
    <w:tmpl w:val="2A7E8C3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C4C60C1"/>
    <w:multiLevelType w:val="multilevel"/>
    <w:tmpl w:val="26EA6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761F522B"/>
    <w:multiLevelType w:val="multilevel"/>
    <w:tmpl w:val="F4A87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F220511"/>
    <w:multiLevelType w:val="multilevel"/>
    <w:tmpl w:val="0D886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20"/>
  </w:num>
  <w:num w:numId="3">
    <w:abstractNumId w:val="3"/>
  </w:num>
  <w:num w:numId="4">
    <w:abstractNumId w:val="1"/>
  </w:num>
  <w:num w:numId="5">
    <w:abstractNumId w:val="6"/>
  </w:num>
  <w:num w:numId="6">
    <w:abstractNumId w:val="25"/>
  </w:num>
  <w:num w:numId="7">
    <w:abstractNumId w:val="34"/>
  </w:num>
  <w:num w:numId="8">
    <w:abstractNumId w:val="8"/>
  </w:num>
  <w:num w:numId="9">
    <w:abstractNumId w:val="23"/>
  </w:num>
  <w:num w:numId="10">
    <w:abstractNumId w:val="33"/>
  </w:num>
  <w:num w:numId="11">
    <w:abstractNumId w:val="29"/>
  </w:num>
  <w:num w:numId="12">
    <w:abstractNumId w:val="23"/>
    <w:lvlOverride w:ilvl="0">
      <w:startOverride w:val="1"/>
    </w:lvlOverride>
  </w:num>
  <w:num w:numId="13">
    <w:abstractNumId w:val="23"/>
    <w:lvlOverride w:ilvl="0">
      <w:startOverride w:val="1"/>
    </w:lvlOverride>
  </w:num>
  <w:num w:numId="14">
    <w:abstractNumId w:val="23"/>
    <w:lvlOverride w:ilvl="0">
      <w:startOverride w:val="1"/>
    </w:lvlOverride>
  </w:num>
  <w:num w:numId="15">
    <w:abstractNumId w:val="23"/>
    <w:lvlOverride w:ilvl="0">
      <w:startOverride w:val="1"/>
    </w:lvlOverride>
  </w:num>
  <w:num w:numId="16">
    <w:abstractNumId w:val="23"/>
    <w:lvlOverride w:ilvl="0">
      <w:startOverride w:val="1"/>
    </w:lvlOverride>
  </w:num>
  <w:num w:numId="17">
    <w:abstractNumId w:val="23"/>
    <w:lvlOverride w:ilvl="0">
      <w:startOverride w:val="1"/>
    </w:lvlOverride>
  </w:num>
  <w:num w:numId="18">
    <w:abstractNumId w:val="23"/>
    <w:lvlOverride w:ilvl="0">
      <w:startOverride w:val="1"/>
    </w:lvlOverride>
  </w:num>
  <w:num w:numId="19">
    <w:abstractNumId w:val="23"/>
    <w:lvlOverride w:ilvl="0">
      <w:startOverride w:val="1"/>
    </w:lvlOverride>
  </w:num>
  <w:num w:numId="20">
    <w:abstractNumId w:val="13"/>
  </w:num>
  <w:num w:numId="21">
    <w:abstractNumId w:val="32"/>
  </w:num>
  <w:num w:numId="22">
    <w:abstractNumId w:val="15"/>
  </w:num>
  <w:num w:numId="23">
    <w:abstractNumId w:val="21"/>
  </w:num>
  <w:num w:numId="24">
    <w:abstractNumId w:val="22"/>
  </w:num>
  <w:num w:numId="25">
    <w:abstractNumId w:val="27"/>
  </w:num>
  <w:num w:numId="26">
    <w:abstractNumId w:val="7"/>
  </w:num>
  <w:num w:numId="27">
    <w:abstractNumId w:val="17"/>
  </w:num>
  <w:num w:numId="28">
    <w:abstractNumId w:val="18"/>
  </w:num>
  <w:num w:numId="29">
    <w:abstractNumId w:val="19"/>
  </w:num>
  <w:num w:numId="30">
    <w:abstractNumId w:val="28"/>
  </w:num>
  <w:num w:numId="31">
    <w:abstractNumId w:val="16"/>
  </w:num>
  <w:num w:numId="32">
    <w:abstractNumId w:val="4"/>
  </w:num>
  <w:num w:numId="33">
    <w:abstractNumId w:val="35"/>
  </w:num>
  <w:num w:numId="34">
    <w:abstractNumId w:val="12"/>
  </w:num>
  <w:num w:numId="35">
    <w:abstractNumId w:val="14"/>
  </w:num>
  <w:num w:numId="36">
    <w:abstractNumId w:val="31"/>
  </w:num>
  <w:num w:numId="37">
    <w:abstractNumId w:val="5"/>
  </w:num>
  <w:num w:numId="38">
    <w:abstractNumId w:val="24"/>
  </w:num>
  <w:num w:numId="39">
    <w:abstractNumId w:val="10"/>
  </w:num>
  <w:num w:numId="40">
    <w:abstractNumId w:val="26"/>
  </w:num>
  <w:num w:numId="41">
    <w:abstractNumId w:val="11"/>
  </w:num>
  <w:num w:numId="42">
    <w:abstractNumId w:val="9"/>
  </w:num>
  <w:num w:numId="43">
    <w:abstractNumId w:val="33"/>
  </w:num>
  <w:num w:numId="44">
    <w:abstractNumId w:val="33"/>
  </w:num>
  <w:num w:numId="45">
    <w:abstractNumId w:val="30"/>
  </w:num>
  <w:num w:numId="46">
    <w:abstractNumId w:val="33"/>
  </w:num>
  <w:num w:numId="4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324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33F3A"/>
    <w:rsid w:val="00143F07"/>
    <w:rsid w:val="00157384"/>
    <w:rsid w:val="00161D58"/>
    <w:rsid w:val="0016685A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684"/>
    <w:rsid w:val="001F4D75"/>
    <w:rsid w:val="001F7E17"/>
    <w:rsid w:val="00216E9D"/>
    <w:rsid w:val="002171A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452B"/>
    <w:rsid w:val="002A663E"/>
    <w:rsid w:val="002C16AA"/>
    <w:rsid w:val="002C2575"/>
    <w:rsid w:val="002C43B3"/>
    <w:rsid w:val="002C5139"/>
    <w:rsid w:val="002D62EE"/>
    <w:rsid w:val="002E13A9"/>
    <w:rsid w:val="0030418C"/>
    <w:rsid w:val="003363AE"/>
    <w:rsid w:val="003505D4"/>
    <w:rsid w:val="00351390"/>
    <w:rsid w:val="003533F2"/>
    <w:rsid w:val="00356F0E"/>
    <w:rsid w:val="003710E5"/>
    <w:rsid w:val="00376FCF"/>
    <w:rsid w:val="00377A66"/>
    <w:rsid w:val="00380734"/>
    <w:rsid w:val="00396F22"/>
    <w:rsid w:val="00396FCA"/>
    <w:rsid w:val="003A1453"/>
    <w:rsid w:val="003A2574"/>
    <w:rsid w:val="003A3A53"/>
    <w:rsid w:val="003B0D97"/>
    <w:rsid w:val="003B1716"/>
    <w:rsid w:val="003B18B8"/>
    <w:rsid w:val="003B3E2A"/>
    <w:rsid w:val="003B5588"/>
    <w:rsid w:val="003B75FB"/>
    <w:rsid w:val="003E1742"/>
    <w:rsid w:val="003F06F5"/>
    <w:rsid w:val="003F5F61"/>
    <w:rsid w:val="00403D7B"/>
    <w:rsid w:val="00414C3E"/>
    <w:rsid w:val="00416EB4"/>
    <w:rsid w:val="004212EC"/>
    <w:rsid w:val="004511EA"/>
    <w:rsid w:val="004540B9"/>
    <w:rsid w:val="00454866"/>
    <w:rsid w:val="0045561E"/>
    <w:rsid w:val="00460862"/>
    <w:rsid w:val="0046214D"/>
    <w:rsid w:val="00471471"/>
    <w:rsid w:val="00474F80"/>
    <w:rsid w:val="00495A26"/>
    <w:rsid w:val="00497E5C"/>
    <w:rsid w:val="004D3623"/>
    <w:rsid w:val="00502760"/>
    <w:rsid w:val="00511F77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96AE9"/>
    <w:rsid w:val="005A0406"/>
    <w:rsid w:val="005B1507"/>
    <w:rsid w:val="005B1EA4"/>
    <w:rsid w:val="005C16E2"/>
    <w:rsid w:val="005D27F4"/>
    <w:rsid w:val="005D33DE"/>
    <w:rsid w:val="005D494B"/>
    <w:rsid w:val="005E0952"/>
    <w:rsid w:val="005E3C3C"/>
    <w:rsid w:val="005E65CD"/>
    <w:rsid w:val="005F4456"/>
    <w:rsid w:val="0060124B"/>
    <w:rsid w:val="00604D42"/>
    <w:rsid w:val="00640753"/>
    <w:rsid w:val="00640931"/>
    <w:rsid w:val="00642489"/>
    <w:rsid w:val="00644F7B"/>
    <w:rsid w:val="006544D5"/>
    <w:rsid w:val="00655276"/>
    <w:rsid w:val="00664CEE"/>
    <w:rsid w:val="00665166"/>
    <w:rsid w:val="00670A45"/>
    <w:rsid w:val="0067680E"/>
    <w:rsid w:val="00690054"/>
    <w:rsid w:val="00695AF3"/>
    <w:rsid w:val="00696A35"/>
    <w:rsid w:val="006B0F60"/>
    <w:rsid w:val="006B63AD"/>
    <w:rsid w:val="006C3BD0"/>
    <w:rsid w:val="006D1634"/>
    <w:rsid w:val="006D2D23"/>
    <w:rsid w:val="006D44F9"/>
    <w:rsid w:val="006E2B90"/>
    <w:rsid w:val="006E3A18"/>
    <w:rsid w:val="006E562B"/>
    <w:rsid w:val="00702EF5"/>
    <w:rsid w:val="00713D59"/>
    <w:rsid w:val="0073388C"/>
    <w:rsid w:val="00737484"/>
    <w:rsid w:val="00751AAF"/>
    <w:rsid w:val="007562A8"/>
    <w:rsid w:val="00760C35"/>
    <w:rsid w:val="00762044"/>
    <w:rsid w:val="00765D58"/>
    <w:rsid w:val="007739A2"/>
    <w:rsid w:val="00774F9A"/>
    <w:rsid w:val="0078180E"/>
    <w:rsid w:val="007A1429"/>
    <w:rsid w:val="007B2A84"/>
    <w:rsid w:val="007C29A7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6577B"/>
    <w:rsid w:val="00882453"/>
    <w:rsid w:val="008A0BD9"/>
    <w:rsid w:val="008B22F5"/>
    <w:rsid w:val="008B272E"/>
    <w:rsid w:val="008C633A"/>
    <w:rsid w:val="008F6E97"/>
    <w:rsid w:val="00904E33"/>
    <w:rsid w:val="00916FF2"/>
    <w:rsid w:val="009170FD"/>
    <w:rsid w:val="009171DC"/>
    <w:rsid w:val="0093364C"/>
    <w:rsid w:val="0093519F"/>
    <w:rsid w:val="00962489"/>
    <w:rsid w:val="00962EC2"/>
    <w:rsid w:val="009904EB"/>
    <w:rsid w:val="009972EF"/>
    <w:rsid w:val="009B218A"/>
    <w:rsid w:val="009C43DC"/>
    <w:rsid w:val="009D16ED"/>
    <w:rsid w:val="009F4E70"/>
    <w:rsid w:val="00A13F19"/>
    <w:rsid w:val="00A25C14"/>
    <w:rsid w:val="00A426C3"/>
    <w:rsid w:val="00A503A6"/>
    <w:rsid w:val="00A6537E"/>
    <w:rsid w:val="00A83086"/>
    <w:rsid w:val="00A85CB3"/>
    <w:rsid w:val="00A86A32"/>
    <w:rsid w:val="00AA2619"/>
    <w:rsid w:val="00AA7249"/>
    <w:rsid w:val="00AB7399"/>
    <w:rsid w:val="00AC142F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479C8"/>
    <w:rsid w:val="00B50C07"/>
    <w:rsid w:val="00B56AD2"/>
    <w:rsid w:val="00B67885"/>
    <w:rsid w:val="00B81293"/>
    <w:rsid w:val="00B8415E"/>
    <w:rsid w:val="00B91558"/>
    <w:rsid w:val="00B93940"/>
    <w:rsid w:val="00B93997"/>
    <w:rsid w:val="00BA2161"/>
    <w:rsid w:val="00BA66B9"/>
    <w:rsid w:val="00BB77C2"/>
    <w:rsid w:val="00BD409C"/>
    <w:rsid w:val="00BD51F2"/>
    <w:rsid w:val="00BF090B"/>
    <w:rsid w:val="00BF6DEF"/>
    <w:rsid w:val="00C02B2F"/>
    <w:rsid w:val="00C11900"/>
    <w:rsid w:val="00C17DDA"/>
    <w:rsid w:val="00C27172"/>
    <w:rsid w:val="00C415EA"/>
    <w:rsid w:val="00C43DCA"/>
    <w:rsid w:val="00C4700D"/>
    <w:rsid w:val="00C55E62"/>
    <w:rsid w:val="00C56D0E"/>
    <w:rsid w:val="00C631D9"/>
    <w:rsid w:val="00C728AA"/>
    <w:rsid w:val="00C730C4"/>
    <w:rsid w:val="00C7500E"/>
    <w:rsid w:val="00C80A69"/>
    <w:rsid w:val="00C84BDE"/>
    <w:rsid w:val="00C97803"/>
    <w:rsid w:val="00CA13CA"/>
    <w:rsid w:val="00CB3225"/>
    <w:rsid w:val="00CE5D58"/>
    <w:rsid w:val="00D00A6A"/>
    <w:rsid w:val="00D02639"/>
    <w:rsid w:val="00D24C5E"/>
    <w:rsid w:val="00D34890"/>
    <w:rsid w:val="00D46BD1"/>
    <w:rsid w:val="00D47277"/>
    <w:rsid w:val="00D71B5F"/>
    <w:rsid w:val="00DA1808"/>
    <w:rsid w:val="00DA2852"/>
    <w:rsid w:val="00DA2D9B"/>
    <w:rsid w:val="00DA53AA"/>
    <w:rsid w:val="00DB18AE"/>
    <w:rsid w:val="00DB6568"/>
    <w:rsid w:val="00DC5201"/>
    <w:rsid w:val="00DD2A21"/>
    <w:rsid w:val="00DD42D3"/>
    <w:rsid w:val="00DD62EB"/>
    <w:rsid w:val="00E014FD"/>
    <w:rsid w:val="00E02B55"/>
    <w:rsid w:val="00E13757"/>
    <w:rsid w:val="00E16EA9"/>
    <w:rsid w:val="00E26917"/>
    <w:rsid w:val="00E33E5B"/>
    <w:rsid w:val="00E36E45"/>
    <w:rsid w:val="00E4339F"/>
    <w:rsid w:val="00E53447"/>
    <w:rsid w:val="00E650C0"/>
    <w:rsid w:val="00E71339"/>
    <w:rsid w:val="00E82F05"/>
    <w:rsid w:val="00E903E9"/>
    <w:rsid w:val="00E949CA"/>
    <w:rsid w:val="00ED1D61"/>
    <w:rsid w:val="00ED677F"/>
    <w:rsid w:val="00EE0C6E"/>
    <w:rsid w:val="00EE1A98"/>
    <w:rsid w:val="00EF4552"/>
    <w:rsid w:val="00F11C75"/>
    <w:rsid w:val="00F279E3"/>
    <w:rsid w:val="00F400DE"/>
    <w:rsid w:val="00F53A06"/>
    <w:rsid w:val="00F66C9A"/>
    <w:rsid w:val="00F67740"/>
    <w:rsid w:val="00F811D1"/>
    <w:rsid w:val="00F83174"/>
    <w:rsid w:val="00F87BF2"/>
    <w:rsid w:val="00FA1C43"/>
    <w:rsid w:val="00FA5CAD"/>
    <w:rsid w:val="00FD38F2"/>
    <w:rsid w:val="00FD616E"/>
    <w:rsid w:val="00FD6F78"/>
    <w:rsid w:val="00FD74B4"/>
    <w:rsid w:val="00FE0517"/>
    <w:rsid w:val="00FE084B"/>
    <w:rsid w:val="00FE17DB"/>
    <w:rsid w:val="00FF26A3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iPriority w:val="9"/>
    <w:semiHidden/>
    <w:unhideWhenUsed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10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9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paragraph" w:styleId="aff3">
    <w:name w:val="Body Text Indent"/>
    <w:basedOn w:val="a1"/>
    <w:link w:val="aff4"/>
    <w:uiPriority w:val="99"/>
    <w:semiHidden/>
    <w:unhideWhenUsed/>
    <w:rsid w:val="009D16ED"/>
    <w:pPr>
      <w:spacing w:after="120"/>
      <w:ind w:left="283"/>
    </w:pPr>
  </w:style>
  <w:style w:type="character" w:customStyle="1" w:styleId="aff4">
    <w:name w:val="Основной текст с отступом Знак"/>
    <w:basedOn w:val="a2"/>
    <w:link w:val="aff3"/>
    <w:uiPriority w:val="99"/>
    <w:semiHidden/>
    <w:rsid w:val="009D16E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9D16ED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B3A97C-2FCD-4EE6-AC28-23D99AE76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3</Pages>
  <Words>6894</Words>
  <Characters>39297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18</cp:revision>
  <cp:lastPrinted>2019-04-15T17:12:00Z</cp:lastPrinted>
  <dcterms:created xsi:type="dcterms:W3CDTF">2021-04-13T12:08:00Z</dcterms:created>
  <dcterms:modified xsi:type="dcterms:W3CDTF">2021-04-13T19:42:00Z</dcterms:modified>
</cp:coreProperties>
</file>